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A794E" w:rsidRDefault="00DA794E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</w:p>
    <w:p w:rsidR="00DA794E" w:rsidRDefault="00DA794E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</w:p>
    <w:p w:rsidR="004D3769" w:rsidRDefault="004D3769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</w:p>
    <w:p w:rsidR="00DA794E" w:rsidRDefault="00DA794E" w:rsidP="00963D51">
      <w:pPr>
        <w:autoSpaceDE w:val="0"/>
        <w:autoSpaceDN w:val="0"/>
        <w:adjustRightInd w:val="0"/>
        <w:jc w:val="center"/>
      </w:pPr>
      <w:r w:rsidRPr="004D3769">
        <w:rPr>
          <w:rFonts w:ascii="Helvetica-Black" w:hAnsi="Helvetica-Black" w:cs="Helvetica-Black"/>
          <w:b/>
          <w:bCs/>
          <w:color w:val="231F20"/>
          <w:kern w:val="0"/>
          <w:sz w:val="56"/>
          <w:szCs w:val="56"/>
        </w:rPr>
        <w:t>A</w:t>
      </w:r>
      <w:r w:rsidR="00EA7A91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>R</w:t>
      </w:r>
      <w:r w:rsidR="0043569C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>9</w:t>
      </w:r>
      <w:r w:rsidR="00A31A53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>2</w:t>
      </w:r>
      <w:r w:rsidR="0043569C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>01</w:t>
      </w:r>
      <w:r w:rsidR="009B3D0E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 xml:space="preserve"> </w:t>
      </w:r>
      <w:proofErr w:type="spellStart"/>
      <w:r w:rsidR="009B3D0E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>Databook</w:t>
      </w:r>
      <w:proofErr w:type="spellEnd"/>
    </w:p>
    <w:p w:rsidR="004D3769" w:rsidRDefault="004D3769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</w:p>
    <w:p w:rsidR="00DA794E" w:rsidRDefault="0043569C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  <w:r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  <w:t>N</w:t>
      </w:r>
      <w:r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 xml:space="preserve">ew Generation </w:t>
      </w:r>
      <w:r w:rsidR="00A31A53"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 xml:space="preserve">HD </w:t>
      </w:r>
      <w:r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 xml:space="preserve">AI </w:t>
      </w:r>
      <w:r w:rsidR="00A31A53"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>SOC</w:t>
      </w:r>
    </w:p>
    <w:p w:rsidR="00DA794E" w:rsidRPr="00904BA1" w:rsidRDefault="00115785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  <w:r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>v1.</w:t>
      </w:r>
      <w:r w:rsidR="0078288D"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>2</w:t>
      </w:r>
      <w:bookmarkStart w:id="0" w:name="_GoBack"/>
      <w:bookmarkEnd w:id="0"/>
    </w:p>
    <w:p w:rsidR="00DA794E" w:rsidRDefault="00DA794E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  <w:r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  <w:t>(ARTOSYN)</w:t>
      </w:r>
    </w:p>
    <w:p w:rsidR="00D63CCE" w:rsidRDefault="00D63CCE"/>
    <w:p w:rsidR="00DA794E" w:rsidRDefault="00DA794E"/>
    <w:p w:rsidR="00DA794E" w:rsidRDefault="00DA794E"/>
    <w:p w:rsidR="00852B75" w:rsidRDefault="00852B75"/>
    <w:p w:rsidR="00852B75" w:rsidRDefault="00852B75"/>
    <w:p w:rsidR="00852B75" w:rsidRDefault="00852B75"/>
    <w:p w:rsidR="00852B75" w:rsidRDefault="00852B75"/>
    <w:p w:rsidR="00852B75" w:rsidRDefault="00852B75"/>
    <w:p w:rsidR="00852B75" w:rsidRDefault="00852B75"/>
    <w:p w:rsidR="00852B75" w:rsidRDefault="00852B75"/>
    <w:p w:rsidR="00852B75" w:rsidRDefault="00852B75"/>
    <w:p w:rsidR="004D3769" w:rsidRDefault="004D3769"/>
    <w:p w:rsidR="000F0C78" w:rsidRDefault="000F0C78"/>
    <w:p w:rsidR="000F0C78" w:rsidRDefault="000F0C78"/>
    <w:p w:rsidR="000F0C78" w:rsidRDefault="000F0C78"/>
    <w:p w:rsidR="000F0C78" w:rsidRDefault="000F0C78"/>
    <w:p w:rsidR="000F0C78" w:rsidRDefault="000F0C78"/>
    <w:p w:rsidR="000F0C78" w:rsidRDefault="000F0C78"/>
    <w:p w:rsidR="000F0C78" w:rsidRDefault="000F0C78"/>
    <w:p w:rsidR="000F0C78" w:rsidRDefault="000F0C78"/>
    <w:p w:rsidR="004D3769" w:rsidRDefault="004D3769"/>
    <w:tbl>
      <w:tblPr>
        <w:tblW w:w="5000" w:type="pct"/>
        <w:tblLook w:val="04A0" w:firstRow="1" w:lastRow="0" w:firstColumn="1" w:lastColumn="0" w:noHBand="0" w:noVBand="1"/>
      </w:tblPr>
      <w:tblGrid>
        <w:gridCol w:w="1080"/>
        <w:gridCol w:w="1081"/>
        <w:gridCol w:w="1260"/>
        <w:gridCol w:w="5101"/>
      </w:tblGrid>
      <w:tr w:rsidR="00852B75" w:rsidRPr="00852B75" w:rsidTr="004D3769">
        <w:trPr>
          <w:trHeight w:val="270"/>
        </w:trPr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Version</w:t>
            </w:r>
          </w:p>
        </w:tc>
        <w:tc>
          <w:tcPr>
            <w:tcW w:w="6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Writer</w:t>
            </w:r>
          </w:p>
        </w:tc>
        <w:tc>
          <w:tcPr>
            <w:tcW w:w="7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Date</w:t>
            </w:r>
          </w:p>
        </w:tc>
        <w:tc>
          <w:tcPr>
            <w:tcW w:w="29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Description</w:t>
            </w:r>
          </w:p>
        </w:tc>
      </w:tr>
      <w:tr w:rsidR="00852B75" w:rsidRPr="00852B75" w:rsidTr="004D3769">
        <w:trPr>
          <w:trHeight w:val="270"/>
        </w:trPr>
        <w:tc>
          <w:tcPr>
            <w:tcW w:w="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0F0C78" w:rsidP="00D339F8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v</w:t>
            </w:r>
            <w:r w:rsidR="0078288D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 xml:space="preserve"> </w:t>
            </w:r>
            <w:r w:rsidR="00852B75"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1</w:t>
            </w:r>
            <w:r w:rsidR="00D339F8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.0</w:t>
            </w:r>
          </w:p>
        </w:tc>
        <w:tc>
          <w:tcPr>
            <w:tcW w:w="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CF0824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Song Pan</w:t>
            </w:r>
          </w:p>
        </w:tc>
        <w:tc>
          <w:tcPr>
            <w:tcW w:w="7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CF0824" w:rsidP="00904BA1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2018/2/8</w:t>
            </w:r>
          </w:p>
        </w:tc>
        <w:tc>
          <w:tcPr>
            <w:tcW w:w="29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Initial</w:t>
            </w:r>
          </w:p>
        </w:tc>
      </w:tr>
      <w:tr w:rsidR="00852B75" w:rsidRPr="00852B75" w:rsidTr="00904BA1">
        <w:trPr>
          <w:trHeight w:val="270"/>
        </w:trPr>
        <w:tc>
          <w:tcPr>
            <w:tcW w:w="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52B75" w:rsidRPr="00C96384" w:rsidRDefault="0078288D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 xml:space="preserve">v </w:t>
            </w:r>
            <w:r w:rsidR="00115785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1.1</w:t>
            </w:r>
          </w:p>
        </w:tc>
        <w:tc>
          <w:tcPr>
            <w:tcW w:w="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52B75" w:rsidRPr="00C96384" w:rsidRDefault="0011578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Song Pan</w:t>
            </w:r>
          </w:p>
        </w:tc>
        <w:tc>
          <w:tcPr>
            <w:tcW w:w="7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52B75" w:rsidRPr="00C96384" w:rsidRDefault="0011578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  <w:t>2018/2/26</w:t>
            </w:r>
          </w:p>
        </w:tc>
        <w:tc>
          <w:tcPr>
            <w:tcW w:w="29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52B75" w:rsidRPr="00C96384" w:rsidRDefault="0011578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  <w:t>U</w:t>
            </w: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pdate ABB PAD information, fix some typo.</w:t>
            </w:r>
          </w:p>
        </w:tc>
      </w:tr>
      <w:tr w:rsidR="00852B75" w:rsidRPr="00852B75" w:rsidTr="00904BA1">
        <w:trPr>
          <w:trHeight w:val="270"/>
        </w:trPr>
        <w:tc>
          <w:tcPr>
            <w:tcW w:w="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52B75" w:rsidRPr="00C96384" w:rsidRDefault="0078288D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v 1.2</w:t>
            </w:r>
          </w:p>
        </w:tc>
        <w:tc>
          <w:tcPr>
            <w:tcW w:w="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52B75" w:rsidRPr="00C96384" w:rsidRDefault="0078288D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Song Pan</w:t>
            </w:r>
          </w:p>
        </w:tc>
        <w:tc>
          <w:tcPr>
            <w:tcW w:w="7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52B75" w:rsidRPr="00C96384" w:rsidRDefault="0078288D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2018/3/1</w:t>
            </w:r>
          </w:p>
        </w:tc>
        <w:tc>
          <w:tcPr>
            <w:tcW w:w="29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3BA0" w:rsidRPr="0078288D" w:rsidRDefault="0078288D" w:rsidP="0078288D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  <w:t>U</w:t>
            </w: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pdate Power on sequence</w:t>
            </w:r>
          </w:p>
        </w:tc>
      </w:tr>
    </w:tbl>
    <w:p w:rsidR="00B4743A" w:rsidRPr="00CD2451" w:rsidRDefault="00B4743A" w:rsidP="00B4743A">
      <w:pPr>
        <w:pStyle w:val="2"/>
        <w:rPr>
          <w:rFonts w:ascii="Arial" w:eastAsiaTheme="minorEastAsia" w:hAnsi="Arial" w:cs="Arial"/>
        </w:rPr>
      </w:pPr>
      <w:bookmarkStart w:id="1" w:name="_Toc507690298"/>
      <w:r>
        <w:rPr>
          <w:rFonts w:ascii="Arial" w:eastAsiaTheme="minorEastAsia" w:hAnsi="Arial" w:cs="Arial" w:hint="eastAsia"/>
        </w:rPr>
        <w:lastRenderedPageBreak/>
        <w:t>Table of contents</w:t>
      </w:r>
      <w:bookmarkEnd w:id="1"/>
    </w:p>
    <w:p w:rsidR="0078288D" w:rsidRDefault="002043EE">
      <w:pPr>
        <w:pStyle w:val="2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507690298" w:history="1">
        <w:r w:rsidR="0078288D" w:rsidRPr="00EE5B56">
          <w:rPr>
            <w:rStyle w:val="a8"/>
            <w:rFonts w:ascii="Arial" w:hAnsi="Arial" w:cs="Arial"/>
            <w:noProof/>
          </w:rPr>
          <w:t>Table of contents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298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1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7690299" w:history="1">
        <w:r w:rsidRPr="00EE5B56">
          <w:rPr>
            <w:rStyle w:val="a8"/>
            <w:rFonts w:ascii="Times New Roman" w:hAnsi="Times New Roman" w:cs="Times New Roman"/>
            <w:noProof/>
          </w:rPr>
          <w:t>1.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Int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0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7690300" w:history="1">
        <w:r w:rsidRPr="00EE5B56">
          <w:rPr>
            <w:rStyle w:val="a8"/>
            <w:rFonts w:ascii="Times New Roman" w:hAnsi="Times New Roman" w:cs="Times New Roman"/>
            <w:noProof/>
          </w:rPr>
          <w:t>2.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Block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0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7690301" w:history="1">
        <w:r w:rsidRPr="00EE5B56">
          <w:rPr>
            <w:rStyle w:val="a8"/>
            <w:rFonts w:ascii="Times New Roman" w:hAnsi="Times New Roman" w:cs="Times New Roman"/>
            <w:noProof/>
          </w:rPr>
          <w:t>3.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Example Application Solu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0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7690302" w:history="1">
        <w:r w:rsidRPr="00EE5B56">
          <w:rPr>
            <w:rStyle w:val="a8"/>
            <w:rFonts w:ascii="Times New Roman" w:hAnsi="Times New Roman" w:cs="Times New Roman"/>
            <w:noProof/>
          </w:rPr>
          <w:t>4.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Featu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7690303" w:history="1">
        <w:r w:rsidRPr="00EE5B56">
          <w:rPr>
            <w:rStyle w:val="a8"/>
            <w:rFonts w:ascii="Times New Roman" w:hAnsi="Times New Roman" w:cs="Times New Roman"/>
            <w:noProof/>
            <w:kern w:val="0"/>
          </w:rPr>
          <w:t>5.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Package Inform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04" w:history="1">
        <w:r w:rsidRPr="00EE5B56">
          <w:rPr>
            <w:rStyle w:val="a8"/>
            <w:rFonts w:ascii="Times New Roman" w:hAnsi="Times New Roman" w:cs="Times New Roman"/>
            <w:noProof/>
          </w:rPr>
          <w:t>5.1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Ordering inform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05" w:history="1">
        <w:r w:rsidRPr="00EE5B56">
          <w:rPr>
            <w:rStyle w:val="a8"/>
            <w:rFonts w:ascii="Times New Roman" w:hAnsi="Times New Roman" w:cs="Times New Roman"/>
            <w:noProof/>
          </w:rPr>
          <w:t>5.2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Dimen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0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06" w:history="1">
        <w:r w:rsidRPr="00EE5B56">
          <w:rPr>
            <w:rStyle w:val="a8"/>
            <w:rFonts w:ascii="Times New Roman" w:hAnsi="Times New Roman" w:cs="Times New Roman"/>
            <w:noProof/>
          </w:rPr>
          <w:t>5.3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Ball M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07" w:history="1">
        <w:r w:rsidRPr="00EE5B56">
          <w:rPr>
            <w:rStyle w:val="a8"/>
            <w:rFonts w:ascii="Times New Roman" w:hAnsi="Times New Roman" w:cs="Times New Roman"/>
            <w:noProof/>
          </w:rPr>
          <w:t>5.4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Pin 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08" w:history="1">
        <w:r w:rsidRPr="00EE5B56">
          <w:rPr>
            <w:rStyle w:val="a8"/>
            <w:rFonts w:ascii="Times New Roman" w:hAnsi="Times New Roman" w:cs="Times New Roman"/>
            <w:noProof/>
          </w:rPr>
          <w:t>5.5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Pin Descrip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09" w:history="1">
        <w:r w:rsidRPr="00EE5B56">
          <w:rPr>
            <w:rStyle w:val="a8"/>
            <w:noProof/>
          </w:rPr>
          <w:t>5.5.1</w:t>
        </w:r>
        <w:r>
          <w:rPr>
            <w:noProof/>
          </w:rPr>
          <w:tab/>
        </w:r>
        <w:r w:rsidRPr="00EE5B56">
          <w:rPr>
            <w:rStyle w:val="a8"/>
            <w:noProof/>
          </w:rPr>
          <w:t>System/GPIO interface (10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10" w:history="1">
        <w:r w:rsidRPr="00EE5B56">
          <w:rPr>
            <w:rStyle w:val="a8"/>
            <w:noProof/>
          </w:rPr>
          <w:t>5.5.2</w:t>
        </w:r>
        <w:r>
          <w:rPr>
            <w:noProof/>
          </w:rPr>
          <w:tab/>
        </w:r>
        <w:r w:rsidRPr="00EE5B56">
          <w:rPr>
            <w:rStyle w:val="a8"/>
            <w:noProof/>
          </w:rPr>
          <w:t>SPI Interface (20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11" w:history="1">
        <w:r w:rsidRPr="00EE5B56">
          <w:rPr>
            <w:rStyle w:val="a8"/>
            <w:noProof/>
          </w:rPr>
          <w:t>5.5.3</w:t>
        </w:r>
        <w:r>
          <w:rPr>
            <w:noProof/>
          </w:rPr>
          <w:tab/>
        </w:r>
        <w:r w:rsidRPr="00EE5B56">
          <w:rPr>
            <w:rStyle w:val="a8"/>
            <w:noProof/>
          </w:rPr>
          <w:t>I2C Interface (10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12" w:history="1">
        <w:r w:rsidRPr="00EE5B56">
          <w:rPr>
            <w:rStyle w:val="a8"/>
            <w:noProof/>
          </w:rPr>
          <w:t>5.5.4</w:t>
        </w:r>
        <w:r>
          <w:rPr>
            <w:noProof/>
          </w:rPr>
          <w:tab/>
        </w:r>
        <w:r w:rsidRPr="00EE5B56">
          <w:rPr>
            <w:rStyle w:val="a8"/>
            <w:noProof/>
          </w:rPr>
          <w:t>UART Interface (10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13" w:history="1">
        <w:r w:rsidRPr="00EE5B56">
          <w:rPr>
            <w:rStyle w:val="a8"/>
            <w:noProof/>
          </w:rPr>
          <w:t>5.5.5</w:t>
        </w:r>
        <w:r>
          <w:rPr>
            <w:noProof/>
          </w:rPr>
          <w:tab/>
        </w:r>
        <w:r w:rsidRPr="00EE5B56">
          <w:rPr>
            <w:rStyle w:val="a8"/>
            <w:noProof/>
          </w:rPr>
          <w:t>PWM Interface (10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14" w:history="1">
        <w:r w:rsidRPr="00EE5B56">
          <w:rPr>
            <w:rStyle w:val="a8"/>
            <w:noProof/>
          </w:rPr>
          <w:t>5.5.6</w:t>
        </w:r>
        <w:r>
          <w:rPr>
            <w:noProof/>
          </w:rPr>
          <w:tab/>
        </w:r>
        <w:r w:rsidRPr="00EE5B56">
          <w:rPr>
            <w:rStyle w:val="a8"/>
            <w:noProof/>
          </w:rPr>
          <w:t>I2S Interface (16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15" w:history="1">
        <w:r w:rsidRPr="00EE5B56">
          <w:rPr>
            <w:rStyle w:val="a8"/>
            <w:noProof/>
          </w:rPr>
          <w:t>5.5.7</w:t>
        </w:r>
        <w:r>
          <w:rPr>
            <w:noProof/>
          </w:rPr>
          <w:tab/>
        </w:r>
        <w:r w:rsidRPr="00EE5B56">
          <w:rPr>
            <w:rStyle w:val="a8"/>
            <w:noProof/>
          </w:rPr>
          <w:t>SD Interface (8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16" w:history="1">
        <w:r w:rsidRPr="00EE5B56">
          <w:rPr>
            <w:rStyle w:val="a8"/>
            <w:noProof/>
          </w:rPr>
          <w:t>5.5.8</w:t>
        </w:r>
        <w:r>
          <w:rPr>
            <w:noProof/>
          </w:rPr>
          <w:tab/>
        </w:r>
        <w:r w:rsidRPr="00EE5B56">
          <w:rPr>
            <w:rStyle w:val="a8"/>
            <w:noProof/>
          </w:rPr>
          <w:t>DVP Interface (24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17" w:history="1">
        <w:r w:rsidRPr="00EE5B56">
          <w:rPr>
            <w:rStyle w:val="a8"/>
            <w:noProof/>
          </w:rPr>
          <w:t>5.5.9</w:t>
        </w:r>
        <w:r>
          <w:rPr>
            <w:noProof/>
          </w:rPr>
          <w:tab/>
        </w:r>
        <w:r w:rsidRPr="00EE5B56">
          <w:rPr>
            <w:rStyle w:val="a8"/>
            <w:noProof/>
          </w:rPr>
          <w:t>EMMC Interface (11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18" w:history="1">
        <w:r w:rsidRPr="00EE5B56">
          <w:rPr>
            <w:rStyle w:val="a8"/>
            <w:noProof/>
          </w:rPr>
          <w:t>5.5.10</w:t>
        </w:r>
        <w:r>
          <w:rPr>
            <w:noProof/>
          </w:rPr>
          <w:tab/>
        </w:r>
        <w:r w:rsidRPr="00EE5B56">
          <w:rPr>
            <w:rStyle w:val="a8"/>
            <w:noProof/>
          </w:rPr>
          <w:t>Ethernet Interface (17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19" w:history="1">
        <w:r w:rsidRPr="00EE5B56">
          <w:rPr>
            <w:rStyle w:val="a8"/>
            <w:noProof/>
          </w:rPr>
          <w:t>5.5.11</w:t>
        </w:r>
        <w:r>
          <w:rPr>
            <w:noProof/>
          </w:rPr>
          <w:tab/>
        </w:r>
        <w:r w:rsidRPr="00EE5B56">
          <w:rPr>
            <w:rStyle w:val="a8"/>
            <w:noProof/>
          </w:rPr>
          <w:t>HDMI Interface (12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20" w:history="1">
        <w:r w:rsidRPr="00EE5B56">
          <w:rPr>
            <w:rStyle w:val="a8"/>
            <w:noProof/>
          </w:rPr>
          <w:t>5.5.12</w:t>
        </w:r>
        <w:r>
          <w:rPr>
            <w:noProof/>
          </w:rPr>
          <w:tab/>
        </w:r>
        <w:r w:rsidRPr="00EE5B56">
          <w:rPr>
            <w:rStyle w:val="a8"/>
            <w:noProof/>
          </w:rPr>
          <w:t>MIPI Interface (56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21" w:history="1">
        <w:r w:rsidRPr="00EE5B56">
          <w:rPr>
            <w:rStyle w:val="a8"/>
            <w:noProof/>
          </w:rPr>
          <w:t>5.5.13</w:t>
        </w:r>
        <w:r>
          <w:rPr>
            <w:noProof/>
          </w:rPr>
          <w:tab/>
        </w:r>
        <w:r w:rsidRPr="00EE5B56">
          <w:rPr>
            <w:rStyle w:val="a8"/>
            <w:noProof/>
          </w:rPr>
          <w:t>PCIE Interface (9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22" w:history="1">
        <w:r w:rsidRPr="00EE5B56">
          <w:rPr>
            <w:rStyle w:val="a8"/>
            <w:noProof/>
          </w:rPr>
          <w:t>5.5.14</w:t>
        </w:r>
        <w:r>
          <w:rPr>
            <w:noProof/>
          </w:rPr>
          <w:tab/>
        </w:r>
        <w:r w:rsidRPr="00EE5B56">
          <w:rPr>
            <w:rStyle w:val="a8"/>
            <w:noProof/>
          </w:rPr>
          <w:t>USB Interface (11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23" w:history="1">
        <w:r w:rsidRPr="00EE5B56">
          <w:rPr>
            <w:rStyle w:val="a8"/>
            <w:noProof/>
          </w:rPr>
          <w:t>5.5.15</w:t>
        </w:r>
        <w:r>
          <w:rPr>
            <w:noProof/>
          </w:rPr>
          <w:tab/>
        </w:r>
        <w:r w:rsidRPr="00EE5B56">
          <w:rPr>
            <w:rStyle w:val="a8"/>
            <w:noProof/>
          </w:rPr>
          <w:t>TYPEC Interface (17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24" w:history="1">
        <w:r w:rsidRPr="00EE5B56">
          <w:rPr>
            <w:rStyle w:val="a8"/>
            <w:noProof/>
          </w:rPr>
          <w:t>5.5.16</w:t>
        </w:r>
        <w:r>
          <w:rPr>
            <w:noProof/>
          </w:rPr>
          <w:tab/>
        </w:r>
        <w:r w:rsidRPr="00EE5B56">
          <w:rPr>
            <w:rStyle w:val="a8"/>
            <w:noProof/>
          </w:rPr>
          <w:t>Analog block Interface (49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25" w:history="1">
        <w:r w:rsidRPr="00EE5B56">
          <w:rPr>
            <w:rStyle w:val="a8"/>
            <w:noProof/>
          </w:rPr>
          <w:t>5.5.17</w:t>
        </w:r>
        <w:r>
          <w:rPr>
            <w:noProof/>
          </w:rPr>
          <w:tab/>
        </w:r>
        <w:r w:rsidRPr="00EE5B56">
          <w:rPr>
            <w:rStyle w:val="a8"/>
            <w:noProof/>
          </w:rPr>
          <w:t>DDR Interface (152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26" w:history="1">
        <w:r w:rsidRPr="00EE5B56">
          <w:rPr>
            <w:rStyle w:val="a8"/>
            <w:noProof/>
          </w:rPr>
          <w:t>5.5.18</w:t>
        </w:r>
        <w:r>
          <w:rPr>
            <w:noProof/>
          </w:rPr>
          <w:tab/>
        </w:r>
        <w:r w:rsidRPr="00EE5B56">
          <w:rPr>
            <w:rStyle w:val="a8"/>
            <w:noProof/>
          </w:rPr>
          <w:t>P/G Interface (242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7690327" w:history="1">
        <w:r w:rsidRPr="00EE5B56">
          <w:rPr>
            <w:rStyle w:val="a8"/>
            <w:rFonts w:ascii="Times New Roman" w:hAnsi="Times New Roman" w:cs="Times New Roman"/>
            <w:noProof/>
          </w:rPr>
          <w:t>6.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Electrical Specif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28" w:history="1">
        <w:r w:rsidRPr="00EE5B56">
          <w:rPr>
            <w:rStyle w:val="a8"/>
            <w:rFonts w:ascii="Times New Roman" w:hAnsi="Times New Roman" w:cs="Times New Roman"/>
            <w:noProof/>
          </w:rPr>
          <w:t>6.1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Power on sequen</w:t>
        </w:r>
        <w:r w:rsidRPr="00EE5B56">
          <w:rPr>
            <w:rStyle w:val="a8"/>
            <w:rFonts w:ascii="Times New Roman" w:hAnsi="Times New Roman" w:cs="Times New Roman"/>
            <w:noProof/>
          </w:rPr>
          <w:t>c</w:t>
        </w:r>
        <w:r w:rsidRPr="00EE5B56">
          <w:rPr>
            <w:rStyle w:val="a8"/>
            <w:rFonts w:ascii="Times New Roman" w:hAnsi="Times New Roman" w:cs="Times New Roman"/>
            <w:noProof/>
          </w:rPr>
          <w:t>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29" w:history="1">
        <w:r w:rsidRPr="00EE5B56">
          <w:rPr>
            <w:rStyle w:val="a8"/>
            <w:rFonts w:ascii="Times New Roman" w:hAnsi="Times New Roman" w:cs="Times New Roman"/>
            <w:noProof/>
          </w:rPr>
          <w:t>6.2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Internal Logic Power Recommended operating 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30" w:history="1">
        <w:r w:rsidRPr="00EE5B56">
          <w:rPr>
            <w:rStyle w:val="a8"/>
            <w:rFonts w:ascii="Times New Roman" w:hAnsi="Times New Roman" w:cs="Times New Roman"/>
            <w:noProof/>
          </w:rPr>
          <w:t>6.3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Digital IO Electrical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31" w:history="1">
        <w:r w:rsidRPr="00EE5B56">
          <w:rPr>
            <w:rStyle w:val="a8"/>
            <w:rFonts w:ascii="Times New Roman" w:hAnsi="Times New Roman" w:cs="Times New Roman"/>
            <w:noProof/>
          </w:rPr>
          <w:t>6.3.1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DC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32" w:history="1">
        <w:r w:rsidRPr="00EE5B56">
          <w:rPr>
            <w:rStyle w:val="a8"/>
            <w:rFonts w:ascii="Times New Roman" w:hAnsi="Times New Roman" w:cs="Times New Roman"/>
            <w:noProof/>
          </w:rPr>
          <w:t>6.4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PCIE electrical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33" w:history="1">
        <w:r w:rsidRPr="00EE5B56">
          <w:rPr>
            <w:rStyle w:val="a8"/>
            <w:rFonts w:ascii="Times New Roman" w:hAnsi="Times New Roman" w:cs="Times New Roman"/>
            <w:noProof/>
          </w:rPr>
          <w:t>6.5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TYPEC electrical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34" w:history="1">
        <w:r w:rsidRPr="00EE5B56">
          <w:rPr>
            <w:rStyle w:val="a8"/>
            <w:rFonts w:ascii="Times New Roman" w:hAnsi="Times New Roman" w:cs="Times New Roman"/>
            <w:noProof/>
          </w:rPr>
          <w:t>6.5.1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Operating 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35" w:history="1">
        <w:r w:rsidRPr="00EE5B56">
          <w:rPr>
            <w:rStyle w:val="a8"/>
            <w:rFonts w:ascii="Times New Roman" w:hAnsi="Times New Roman" w:cs="Times New Roman"/>
            <w:noProof/>
          </w:rPr>
          <w:t>6.5.2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Power supply budge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36" w:history="1">
        <w:r w:rsidRPr="00EE5B56">
          <w:rPr>
            <w:rStyle w:val="a8"/>
            <w:rFonts w:ascii="Times New Roman" w:hAnsi="Times New Roman" w:cs="Times New Roman"/>
            <w:noProof/>
          </w:rPr>
          <w:t>6.5.3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Common Electrical Specific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37" w:history="1">
        <w:r w:rsidRPr="00EE5B56">
          <w:rPr>
            <w:rStyle w:val="a8"/>
            <w:rFonts w:ascii="Times New Roman" w:hAnsi="Times New Roman" w:cs="Times New Roman"/>
            <w:noProof/>
          </w:rPr>
          <w:t>6.5.3.1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Reference Clock Input Specific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38" w:history="1">
        <w:r w:rsidRPr="00EE5B56">
          <w:rPr>
            <w:rStyle w:val="a8"/>
            <w:rFonts w:ascii="Times New Roman" w:hAnsi="Times New Roman" w:cs="Times New Roman"/>
            <w:noProof/>
          </w:rPr>
          <w:t>6.5.3.2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DP Transmitter electrical specif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39" w:history="1">
        <w:r w:rsidRPr="00EE5B56">
          <w:rPr>
            <w:rStyle w:val="a8"/>
            <w:rFonts w:ascii="Times New Roman" w:hAnsi="Times New Roman" w:cs="Times New Roman"/>
            <w:noProof/>
          </w:rPr>
          <w:t>6.6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USB electrical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40" w:history="1">
        <w:r w:rsidRPr="00EE5B56">
          <w:rPr>
            <w:rStyle w:val="a8"/>
            <w:rFonts w:ascii="Times New Roman" w:hAnsi="Times New Roman" w:cs="Times New Roman"/>
            <w:noProof/>
          </w:rPr>
          <w:t>6.6.1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USB 3.0 Transmitter Normative Electrical 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41" w:history="1">
        <w:r w:rsidRPr="00EE5B56">
          <w:rPr>
            <w:rStyle w:val="a8"/>
            <w:rFonts w:ascii="Times New Roman" w:hAnsi="Times New Roman" w:cs="Times New Roman"/>
            <w:noProof/>
          </w:rPr>
          <w:t>6.6.2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USB 3.0 Receiver Electrical 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42" w:history="1">
        <w:r w:rsidRPr="00EE5B56">
          <w:rPr>
            <w:rStyle w:val="a8"/>
            <w:rFonts w:ascii="Times New Roman" w:hAnsi="Times New Roman" w:cs="Times New Roman"/>
            <w:noProof/>
          </w:rPr>
          <w:t>6.7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HDMI Electrical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43" w:history="1">
        <w:r w:rsidRPr="00EE5B56">
          <w:rPr>
            <w:rStyle w:val="a8"/>
            <w:rFonts w:ascii="Times New Roman" w:hAnsi="Times New Roman" w:cs="Times New Roman"/>
            <w:noProof/>
          </w:rPr>
          <w:t>6.8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MIPI Electrical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44" w:history="1">
        <w:r w:rsidRPr="00EE5B56">
          <w:rPr>
            <w:rStyle w:val="a8"/>
            <w:rFonts w:ascii="Times New Roman" w:hAnsi="Times New Roman" w:cs="Times New Roman"/>
            <w:noProof/>
          </w:rPr>
          <w:t>6.9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DDR Electrical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45" w:history="1">
        <w:r w:rsidRPr="00EE5B56">
          <w:rPr>
            <w:rStyle w:val="a8"/>
            <w:rFonts w:ascii="Times New Roman" w:hAnsi="Times New Roman" w:cs="Times New Roman"/>
            <w:noProof/>
          </w:rPr>
          <w:t>6.9.1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Absolute Maximum DC Rating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46" w:history="1">
        <w:r w:rsidRPr="00EE5B56">
          <w:rPr>
            <w:rStyle w:val="a8"/>
            <w:rFonts w:ascii="Times New Roman" w:hAnsi="Times New Roman" w:cs="Times New Roman"/>
            <w:noProof/>
          </w:rPr>
          <w:t>6.9.2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Recommended Operating Condi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47" w:history="1">
        <w:r w:rsidRPr="00EE5B56">
          <w:rPr>
            <w:rStyle w:val="a8"/>
            <w:rFonts w:ascii="Times New Roman" w:hAnsi="Times New Roman" w:cs="Times New Roman"/>
            <w:noProof/>
          </w:rPr>
          <w:t>6.9.3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DC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48" w:history="1">
        <w:r w:rsidRPr="00EE5B56">
          <w:rPr>
            <w:rStyle w:val="a8"/>
            <w:rFonts w:ascii="Times New Roman" w:hAnsi="Times New Roman" w:cs="Times New Roman"/>
            <w:noProof/>
          </w:rPr>
          <w:t>6.9.4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Recommended Operating Frequenc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49" w:history="1">
        <w:r w:rsidRPr="00EE5B56">
          <w:rPr>
            <w:rStyle w:val="a8"/>
            <w:rFonts w:ascii="Times New Roman" w:hAnsi="Times New Roman" w:cs="Times New Roman"/>
            <w:noProof/>
          </w:rPr>
          <w:t>6.9.5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Electrical Characteristics for DDR 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78288D" w:rsidRDefault="0078288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50" w:history="1">
        <w:r w:rsidRPr="00EE5B56">
          <w:rPr>
            <w:rStyle w:val="a8"/>
            <w:rFonts w:ascii="Times New Roman" w:hAnsi="Times New Roman" w:cs="Times New Roman"/>
            <w:noProof/>
          </w:rPr>
          <w:t>6.10</w:t>
        </w:r>
        <w:r>
          <w:rPr>
            <w:noProof/>
          </w:rPr>
          <w:tab/>
        </w:r>
        <w:r w:rsidRPr="00EE5B56">
          <w:rPr>
            <w:rStyle w:val="a8"/>
            <w:rFonts w:ascii="Times New Roman" w:hAnsi="Times New Roman" w:cs="Times New Roman"/>
            <w:noProof/>
          </w:rPr>
          <w:t>ABB/PLL Electrical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7690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E12A6E" w:rsidRDefault="002043EE">
      <w:r>
        <w:fldChar w:fldCharType="end"/>
      </w:r>
    </w:p>
    <w:p w:rsidR="00E12A6E" w:rsidRDefault="00E12A6E"/>
    <w:p w:rsidR="00E12A6E" w:rsidRDefault="00E12A6E"/>
    <w:p w:rsidR="00E12A6E" w:rsidRDefault="00E12A6E"/>
    <w:p w:rsidR="00E12A6E" w:rsidRDefault="00E12A6E"/>
    <w:p w:rsidR="00D70089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D70089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D70089" w:rsidSect="00A31A53">
          <w:headerReference w:type="even" r:id="rId9"/>
          <w:headerReference w:type="default" r:id="rId10"/>
          <w:headerReference w:type="first" r:id="rId11"/>
          <w:type w:val="continuous"/>
          <w:pgSz w:w="11906" w:h="16838"/>
          <w:pgMar w:top="1440" w:right="1800" w:bottom="1440" w:left="1800" w:header="851" w:footer="567" w:gutter="0"/>
          <w:pgNumType w:start="0"/>
          <w:cols w:space="425"/>
          <w:titlePg/>
          <w:docGrid w:type="lines" w:linePitch="312"/>
        </w:sectPr>
      </w:pPr>
    </w:p>
    <w:p w:rsidR="00D70089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D70089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D70089" w:rsidSect="00A31A53">
          <w:type w:val="continuous"/>
          <w:pgSz w:w="11906" w:h="16838"/>
          <w:pgMar w:top="1440" w:right="1800" w:bottom="1440" w:left="1800" w:header="851" w:footer="567" w:gutter="0"/>
          <w:pgNumType w:start="0"/>
          <w:cols w:num="2" w:space="425"/>
          <w:titlePg/>
          <w:docGrid w:type="lines" w:linePitch="312"/>
        </w:sectPr>
      </w:pPr>
    </w:p>
    <w:p w:rsidR="00980A13" w:rsidRPr="00A31A53" w:rsidRDefault="00980A13" w:rsidP="00906474">
      <w:pPr>
        <w:pStyle w:val="2"/>
        <w:numPr>
          <w:ilvl w:val="0"/>
          <w:numId w:val="7"/>
        </w:numPr>
        <w:rPr>
          <w:rFonts w:ascii="Times New Roman" w:eastAsiaTheme="minorEastAsia" w:hAnsi="Times New Roman" w:cs="Times New Roman"/>
        </w:rPr>
      </w:pPr>
      <w:bookmarkStart w:id="2" w:name="_Toc507690299"/>
      <w:r w:rsidRPr="00A31A53">
        <w:rPr>
          <w:rFonts w:ascii="Times New Roman" w:eastAsiaTheme="minorEastAsia" w:hAnsi="Times New Roman" w:cs="Times New Roman" w:hint="eastAsia"/>
        </w:rPr>
        <w:lastRenderedPageBreak/>
        <w:t>Introduction</w:t>
      </w:r>
      <w:bookmarkEnd w:id="2"/>
    </w:p>
    <w:p w:rsidR="00D70089" w:rsidRPr="000F0C78" w:rsidRDefault="00980A13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AR9</w:t>
      </w:r>
      <w:r w:rsidR="005945DE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2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01 is one 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all-in-one SOC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 chip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designed for 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various applications such as d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rone, i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ntelligent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surveillance, ADAS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and car driving recorder, integrates 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ARM Cortex-</w:t>
      </w:r>
      <w:r w:rsidR="00A31A53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A7 based CPU subsystem for application and Cortex-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M7 based MCU subsystem for real-time system control, 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high performance computing array for machine vision, multi-standard 4K image/video codec and 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high performance COFDM based 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wireless 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transceiver for wireless audio/video streaming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. </w:t>
      </w:r>
    </w:p>
    <w:p w:rsidR="00D70089" w:rsidRPr="000F0C78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The quad-core ARM Cortex-A7 CPU together with quad CEVA XM4 DSP cores build up a high performance computing array.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Two </w:t>
      </w:r>
      <w:r w:rsidR="00A31A53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AR9201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chips can also be connected via </w:t>
      </w:r>
      <w:proofErr w:type="spellStart"/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PCIe</w:t>
      </w:r>
      <w:proofErr w:type="spellEnd"/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 interface and form a bigger computing array if higher performance is desired.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Customized </w:t>
      </w:r>
      <w:proofErr w:type="spellStart"/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OpenCV</w:t>
      </w:r>
      <w:proofErr w:type="spellEnd"/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API and various basic building blocks inside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deep </w:t>
      </w:r>
      <w:proofErr w:type="spellStart"/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neuro</w:t>
      </w:r>
      <w:proofErr w:type="spellEnd"/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 networks (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like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Faster-RCNN or YOLO) are ported on this computing array. Intelligent machine vision applications can be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easily implemented by using the SDK associated with </w:t>
      </w:r>
      <w:r w:rsidR="001D463E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AR9201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hardware platform.</w:t>
      </w:r>
    </w:p>
    <w:p w:rsidR="00A31A53" w:rsidRPr="000F0C78" w:rsidRDefault="000F2608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Cortex-M7 </w:t>
      </w:r>
      <w:r w:rsidR="00A31A53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TCM (Tightly Coupled Memory) and all the </w:t>
      </w:r>
      <w:r w:rsidR="00A31A53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common</w:t>
      </w:r>
      <w:r w:rsidR="00A31A53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peripherals are integrated in the MCU subsystem. All these abundant features can meet the most industrial control system such as drone flight control, robot control and etc. </w:t>
      </w:r>
    </w:p>
    <w:p w:rsidR="00D70089" w:rsidRPr="000F0C78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The video subsystem is comprised of 8-way MIPI </w:t>
      </w:r>
      <w:r w:rsidR="005945DE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clock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ports, a 4K UHD ISP (Image Signal Processor), multi-standard video codecs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, one video display module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and various video/audio output ports such as </w:t>
      </w:r>
      <w:proofErr w:type="spellStart"/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DisplayPort</w:t>
      </w:r>
      <w:proofErr w:type="spellEnd"/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, MIPI or BT-1120. The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powerful ISP module can handle 8 1080p@30fps or 2 4Kx2K@30fps Bayer RAW 14-bit input data in real-time. Three types of image/video standard are supported by three dedicated hardware codecs: MJPEG/JPEG, H.264 and H.265. </w:t>
      </w:r>
    </w:p>
    <w:p w:rsidR="00D70089" w:rsidRPr="000F0C78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The </w:t>
      </w:r>
      <w:r w:rsidR="000F2608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in-house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baseband modem is a bi-directional communication IP for the purpose of remote control and high definition video transmission or bi-directional high definition video transmission. One AP can support max to four nodes for the bi-directional reliable transmission with long distance and high throughput. This IP supports RF transceiver named AR8003s provided by </w:t>
      </w:r>
      <w:proofErr w:type="spellStart"/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Artosyn</w:t>
      </w:r>
      <w:proofErr w:type="spellEnd"/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 which can support 2.4G and 5G bands.</w:t>
      </w:r>
    </w:p>
    <w:p w:rsidR="000F2608" w:rsidRPr="000F0C78" w:rsidRDefault="000F2608" w:rsidP="000F2608">
      <w:pPr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In house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image signal processor (ISP)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design can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 support standard sensor data processing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and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provide basic function such as auto white balance(AWB),automatic exposure(AE),de-mosaic, defected pixel correction(DPC) as well as advanced functions such as wide dynamic range(WDR),dynamic range compression(DRC),both RAW de-noise and 3D de-noise. </w:t>
      </w:r>
    </w:p>
    <w:p w:rsidR="00D70089" w:rsidRDefault="000F2608" w:rsidP="000F260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</w:p>
    <w:p w:rsidR="00925A40" w:rsidRDefault="00925A40" w:rsidP="000F2608">
      <w:pPr>
        <w:autoSpaceDE w:val="0"/>
        <w:autoSpaceDN w:val="0"/>
        <w:adjustRightInd w:val="0"/>
      </w:pPr>
    </w:p>
    <w:p w:rsidR="00D70089" w:rsidRPr="000F2608" w:rsidRDefault="00D70089" w:rsidP="00906474">
      <w:pPr>
        <w:pStyle w:val="2"/>
        <w:numPr>
          <w:ilvl w:val="0"/>
          <w:numId w:val="7"/>
        </w:numPr>
        <w:rPr>
          <w:rFonts w:ascii="Times New Roman" w:eastAsiaTheme="minorEastAsia" w:hAnsi="Times New Roman" w:cs="Times New Roman"/>
        </w:rPr>
      </w:pPr>
      <w:bookmarkStart w:id="3" w:name="_Toc507690300"/>
      <w:r w:rsidRPr="000F2608">
        <w:rPr>
          <w:rFonts w:ascii="Times New Roman" w:eastAsiaTheme="minorEastAsia" w:hAnsi="Times New Roman" w:cs="Times New Roman" w:hint="eastAsia"/>
        </w:rPr>
        <w:t>Block Diagram</w:t>
      </w:r>
      <w:bookmarkEnd w:id="3"/>
      <w:r w:rsidRPr="000F2608">
        <w:rPr>
          <w:rFonts w:ascii="Times New Roman" w:eastAsiaTheme="minorEastAsia" w:hAnsi="Times New Roman" w:cs="Times New Roman" w:hint="eastAsia"/>
        </w:rPr>
        <w:t xml:space="preserve"> </w:t>
      </w:r>
    </w:p>
    <w:p w:rsidR="00693AD2" w:rsidRDefault="00693AD2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693AD2" w:rsidSect="00D70089">
          <w:pgSz w:w="11906" w:h="16838"/>
          <w:pgMar w:top="1440" w:right="1800" w:bottom="1440" w:left="1800" w:header="851" w:footer="567" w:gutter="0"/>
          <w:pgNumType w:start="0"/>
          <w:cols w:space="425"/>
          <w:titlePg/>
          <w:docGrid w:type="lines" w:linePitch="312"/>
        </w:sectPr>
      </w:pPr>
    </w:p>
    <w:p w:rsidR="00D70089" w:rsidRDefault="001D463E" w:rsidP="00D70089">
      <w:r>
        <w:object w:dxaOrig="10138" w:dyaOrig="4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pt;height:197.5pt" o:ole="">
            <v:imagedata r:id="rId12" o:title=""/>
          </v:shape>
          <o:OLEObject Type="Embed" ProgID="Visio.Drawing.11" ShapeID="_x0000_i1025" DrawAspect="Content" ObjectID="_1581432427" r:id="rId13"/>
        </w:object>
      </w:r>
    </w:p>
    <w:p w:rsidR="005945DE" w:rsidRDefault="005945DE" w:rsidP="00D70089"/>
    <w:p w:rsidR="005945DE" w:rsidRDefault="005945DE" w:rsidP="00D70089"/>
    <w:p w:rsidR="005945DE" w:rsidRPr="000F2608" w:rsidRDefault="005945DE" w:rsidP="00906474">
      <w:pPr>
        <w:pStyle w:val="2"/>
        <w:numPr>
          <w:ilvl w:val="0"/>
          <w:numId w:val="7"/>
        </w:numPr>
        <w:rPr>
          <w:rFonts w:ascii="Times New Roman" w:eastAsiaTheme="minorEastAsia" w:hAnsi="Times New Roman" w:cs="Times New Roman"/>
        </w:rPr>
      </w:pPr>
      <w:bookmarkStart w:id="4" w:name="_Toc507690301"/>
      <w:r>
        <w:rPr>
          <w:rFonts w:ascii="Times New Roman" w:eastAsiaTheme="minorEastAsia" w:hAnsi="Times New Roman" w:cs="Times New Roman"/>
        </w:rPr>
        <w:t>Example Application Solution</w:t>
      </w:r>
      <w:bookmarkEnd w:id="4"/>
    </w:p>
    <w:p w:rsidR="005945DE" w:rsidRDefault="005945DE" w:rsidP="00906474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 w:rsidRPr="00236336">
        <w:rPr>
          <w:rFonts w:ascii="Times New Roman" w:hAnsi="Times New Roman" w:cs="Times New Roman"/>
          <w:color w:val="231F20"/>
          <w:kern w:val="0"/>
          <w:sz w:val="19"/>
          <w:szCs w:val="19"/>
        </w:rPr>
        <w:t>All-in-one Drone solution for remote control, wireless UHD video streaming and intelligent machine vision for automatic object detection and obstacle avoidance</w:t>
      </w:r>
    </w:p>
    <w:p w:rsidR="005945DE" w:rsidRDefault="005945DE" w:rsidP="005945DE">
      <w:pPr>
        <w:autoSpaceDE w:val="0"/>
        <w:autoSpaceDN w:val="0"/>
        <w:adjustRightInd w:val="0"/>
        <w:jc w:val="left"/>
      </w:pPr>
      <w:r>
        <w:object w:dxaOrig="6892" w:dyaOrig="7846">
          <v:shape id="_x0000_i1026" type="#_x0000_t75" style="width:344.5pt;height:392.5pt" o:ole="">
            <v:imagedata r:id="rId14" o:title=""/>
          </v:shape>
          <o:OLEObject Type="Embed" ProgID="Visio.Drawing.11" ShapeID="_x0000_i1026" DrawAspect="Content" ObjectID="_1581432428" r:id="rId15"/>
        </w:object>
      </w: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5945DE" w:rsidRDefault="005945DE" w:rsidP="00906474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br w:type="page"/>
      </w:r>
    </w:p>
    <w:p w:rsidR="005945DE" w:rsidRDefault="005945DE" w:rsidP="00906474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 w:rsidRPr="00236336">
        <w:rPr>
          <w:rFonts w:ascii="Times New Roman" w:hAnsi="Times New Roman" w:cs="Times New Roman"/>
          <w:color w:val="231F20"/>
          <w:kern w:val="0"/>
          <w:sz w:val="19"/>
          <w:szCs w:val="19"/>
        </w:rPr>
        <w:lastRenderedPageBreak/>
        <w:t xml:space="preserve">UHD (4Kx2K@30fps) </w:t>
      </w: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>wired/wireless</w:t>
      </w:r>
      <w:r w:rsidRPr="00236336"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 xml:space="preserve">security </w:t>
      </w:r>
      <w:r w:rsidRPr="00236336"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>camera</w:t>
      </w: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object w:dxaOrig="6013" w:dyaOrig="3457">
          <v:shape id="_x0000_i1027" type="#_x0000_t75" style="width:300.5pt;height:172.5pt" o:ole="">
            <v:imagedata r:id="rId16" o:title=""/>
          </v:shape>
          <o:OLEObject Type="Embed" ProgID="Visio.Drawing.11" ShapeID="_x0000_i1027" DrawAspect="Content" ObjectID="_1581432429" r:id="rId17"/>
        </w:object>
      </w:r>
    </w:p>
    <w:p w:rsidR="005945DE" w:rsidRPr="00D87351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5945DE" w:rsidRDefault="005945DE" w:rsidP="00906474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 xml:space="preserve">Wireless </w:t>
      </w:r>
      <w:r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>HDMI transmitter/receiver dongle</w:t>
      </w: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object w:dxaOrig="6065" w:dyaOrig="5242">
          <v:shape id="_x0000_i1028" type="#_x0000_t75" style="width:303.5pt;height:262pt" o:ole="">
            <v:imagedata r:id="rId18" o:title=""/>
          </v:shape>
          <o:OLEObject Type="Embed" ProgID="Visio.Drawing.11" ShapeID="_x0000_i1028" DrawAspect="Content" ObjectID="_1581432430" r:id="rId19"/>
        </w:object>
      </w: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5945DE" w:rsidRDefault="005945DE" w:rsidP="00906474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 xml:space="preserve">High end </w:t>
      </w: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>car driving recorder</w:t>
      </w: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object w:dxaOrig="6178" w:dyaOrig="3457">
          <v:shape id="_x0000_i1029" type="#_x0000_t75" style="width:309pt;height:172.5pt" o:ole="">
            <v:imagedata r:id="rId20" o:title=""/>
          </v:shape>
          <o:OLEObject Type="Embed" ProgID="Visio.Drawing.11" ShapeID="_x0000_i1029" DrawAspect="Content" ObjectID="_1581432431" r:id="rId21"/>
        </w:object>
      </w:r>
    </w:p>
    <w:p w:rsidR="005945DE" w:rsidRDefault="005945DE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Pr="00101F27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1A184E" w:rsidRPr="000F2608" w:rsidRDefault="00CF0824" w:rsidP="00906474">
      <w:pPr>
        <w:pStyle w:val="2"/>
        <w:numPr>
          <w:ilvl w:val="0"/>
          <w:numId w:val="7"/>
        </w:numPr>
        <w:rPr>
          <w:rFonts w:ascii="Times New Roman" w:eastAsiaTheme="minorEastAsia" w:hAnsi="Times New Roman" w:cs="Times New Roman"/>
        </w:rPr>
      </w:pPr>
      <w:bookmarkStart w:id="5" w:name="_Toc507690302"/>
      <w:r w:rsidRPr="000F2608">
        <w:rPr>
          <w:rFonts w:ascii="Times New Roman" w:eastAsiaTheme="minorEastAsia" w:hAnsi="Times New Roman" w:cs="Times New Roman" w:hint="eastAsia"/>
        </w:rPr>
        <w:lastRenderedPageBreak/>
        <w:t>Features</w:t>
      </w:r>
      <w:bookmarkEnd w:id="5"/>
      <w:r w:rsidRPr="000F2608">
        <w:rPr>
          <w:rFonts w:ascii="Times New Roman" w:eastAsiaTheme="minorEastAsia" w:hAnsi="Times New Roman" w:cs="Times New Roman" w:hint="eastAsia"/>
        </w:rPr>
        <w:t xml:space="preserve"> </w:t>
      </w:r>
    </w:p>
    <w:p w:rsidR="00CF0824" w:rsidRPr="00CF0824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CF0824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Application Processor Core</w:t>
      </w:r>
    </w:p>
    <w:p w:rsidR="00CF0824" w:rsidRPr="00101F27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1.2GHz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ARM Cortex-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A7 quad-core, each core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with 32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KB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-cache, 32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KB D-cache</w:t>
      </w:r>
    </w:p>
    <w:p w:rsidR="00CF0824" w:rsidRPr="00101F27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512KB L2 cach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Neo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n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cceleration and double precision FPU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Embedded Trace data interface (16KB ETB) for ARM-DS5 debugger</w:t>
      </w:r>
    </w:p>
    <w:p w:rsidR="00CF0824" w:rsidRPr="00B778EE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B778EE">
        <w:rPr>
          <w:rFonts w:ascii="Times New Roman" w:hAnsi="Times New Roman" w:cs="Times New Roman" w:hint="eastAsia"/>
          <w:kern w:val="0"/>
          <w:sz w:val="16"/>
          <w:szCs w:val="16"/>
        </w:rPr>
        <w:t>DVFS control</w:t>
      </w:r>
    </w:p>
    <w:p w:rsidR="00CF0824" w:rsidRPr="0094519A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94519A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MCU core</w:t>
      </w:r>
    </w:p>
    <w:p w:rsidR="00CF0824" w:rsidRPr="00CF0824" w:rsidRDefault="001D463E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5</w:t>
      </w:r>
      <w:r w:rsidR="00CF0824" w:rsidRPr="00CF082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0</w:t>
      </w:r>
      <w:r w:rsidR="00CF0824" w:rsidRPr="00CF0824">
        <w:rPr>
          <w:rFonts w:ascii="Times New Roman" w:hAnsi="Times New Roman" w:cs="Times New Roman"/>
          <w:color w:val="231F20"/>
          <w:kern w:val="0"/>
          <w:sz w:val="16"/>
          <w:szCs w:val="16"/>
        </w:rPr>
        <w:t>0MHz ARM Cortex-M7 CPU, 16Kbyte I-cache, 16KB D-cache</w:t>
      </w:r>
    </w:p>
    <w:p w:rsidR="00CF0824" w:rsidRP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CF082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28</w:t>
      </w:r>
      <w:r w:rsidRPr="00CF0824">
        <w:rPr>
          <w:rFonts w:ascii="Times New Roman" w:hAnsi="Times New Roman" w:cs="Times New Roman"/>
          <w:color w:val="231F20"/>
          <w:kern w:val="0"/>
          <w:sz w:val="16"/>
          <w:szCs w:val="16"/>
        </w:rPr>
        <w:t>KB ITCM and</w:t>
      </w:r>
      <w:r w:rsidRPr="00CF082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64</w:t>
      </w:r>
      <w:r w:rsidRPr="00CF0824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KB DTCM 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Double 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precision FPU</w:t>
      </w:r>
    </w:p>
    <w:p w:rsidR="00CF0824" w:rsidRPr="00AC68F2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CEVA DSP cor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4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x high performance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CEVA XM4 Cores at </w:t>
      </w:r>
      <w:r w:rsidR="001D463E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0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00MHz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2KB PTCM, 32KB I-Cache and 128K DTCM for each DSP core</w:t>
      </w:r>
    </w:p>
    <w:p w:rsidR="00CF0824" w:rsidRPr="00E96E0C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2M-Byte shared on-chip SRAM</w:t>
      </w:r>
    </w:p>
    <w:p w:rsidR="00CF0824" w:rsidRPr="00AC68F2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AC68F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Video </w:t>
      </w:r>
      <w:r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>Codec Format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H.264 BP/MP/HP encoding and decoding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H.265 MAIN/MAIN10 @L5.0 High-tier encoding and decoding</w:t>
      </w:r>
    </w:p>
    <w:p w:rsidR="00CF0824" w:rsidRPr="00DD37B1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MJPEG/JPEG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Extended Sequential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encoding and decoding</w:t>
      </w:r>
    </w:p>
    <w:p w:rsidR="00CF0824" w:rsidRPr="00AC68F2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AC68F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Video </w:t>
      </w:r>
      <w:r w:rsidRPr="00CF0824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Codec Performance</w:t>
      </w:r>
      <w:r w:rsidRPr="00AC68F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</w:t>
      </w:r>
    </w:p>
    <w:p w:rsidR="00CF0824" w:rsidRDefault="00CF0824" w:rsidP="00906474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Software configurable video codec, either as encoder or as decoder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Real-time multi-stream H.264/H.265 encoding or decoding:</w:t>
      </w:r>
    </w:p>
    <w:p w:rsidR="00CF0824" w:rsidRDefault="00CF0824" w:rsidP="00906474">
      <w:pPr>
        <w:pStyle w:val="a6"/>
        <w:numPr>
          <w:ilvl w:val="1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H.264: 1080P@60fps</w:t>
      </w:r>
    </w:p>
    <w:p w:rsidR="00CF0824" w:rsidRDefault="00CF0824" w:rsidP="00906474">
      <w:pPr>
        <w:pStyle w:val="a6"/>
        <w:numPr>
          <w:ilvl w:val="1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4Kx2K@30fps+1080p@30f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JPEG/JPEG encoding/decoding at 4Kx2K@30f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JPEG/JPEG encoding and decoding</w:t>
      </w:r>
    </w:p>
    <w:p w:rsidR="00CF0824" w:rsidRPr="005D4702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5D470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ISP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Input Video resolution ranging from 4152x2174@ 60fps to 480x240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Both spatial </w:t>
      </w:r>
      <w:proofErr w:type="spellStart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enoising</w:t>
      </w:r>
      <w:proofErr w:type="spellEnd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nd temporal </w:t>
      </w:r>
      <w:proofErr w:type="spellStart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enoising</w:t>
      </w:r>
      <w:proofErr w:type="spellEnd"/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Adjustable 3A function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igital WDR and tone mapping support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Lens Shading correction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Green Imbalance correction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ayer RAW data input with max 20bit-width</w:t>
      </w:r>
    </w:p>
    <w:p w:rsidR="00CF0824" w:rsidRPr="00B634CD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 different resolution video outputs from the single source</w:t>
      </w:r>
    </w:p>
    <w:p w:rsidR="00CF0824" w:rsidRPr="00101F27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Audio</w:t>
      </w:r>
      <w:r w:rsidRPr="00731C11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Encoding/Decoding</w:t>
      </w:r>
    </w:p>
    <w:p w:rsidR="00CF0824" w:rsidRPr="00101F27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I2S interface for external audio input</w:t>
      </w:r>
    </w:p>
    <w:p w:rsidR="00CF0824" w:rsidRPr="00C97F6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C97F64">
        <w:rPr>
          <w:rFonts w:ascii="Times New Roman" w:hAnsi="Times New Roman" w:cs="Times New Roman"/>
          <w:color w:val="231F20"/>
          <w:kern w:val="0"/>
          <w:sz w:val="16"/>
          <w:szCs w:val="16"/>
        </w:rPr>
        <w:t>Software support for Voice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/music</w:t>
      </w:r>
      <w:r w:rsidRPr="00C97F64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encoding/decoding complying with multiple protocols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such as G.711, ADPCM, </w:t>
      </w:r>
      <w:r w:rsidRPr="003A63D7">
        <w:rPr>
          <w:rFonts w:ascii="Times New Roman" w:hAnsi="Times New Roman" w:cs="Times New Roman"/>
          <w:color w:val="231F20"/>
          <w:kern w:val="0"/>
          <w:sz w:val="16"/>
          <w:szCs w:val="16"/>
        </w:rPr>
        <w:t>G.726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nd MP3.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66041F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Security Engin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AES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and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ES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 w:rsidRPr="008C5F3C">
        <w:rPr>
          <w:rFonts w:ascii="Times New Roman" w:hAnsi="Times New Roman" w:cs="Times New Roman"/>
          <w:color w:val="231F20"/>
          <w:kern w:val="0"/>
          <w:sz w:val="16"/>
          <w:szCs w:val="16"/>
        </w:rPr>
        <w:t>encryption and decryption algorithms implemented by using hardwar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8C5F3C">
        <w:rPr>
          <w:rFonts w:ascii="Times New Roman" w:hAnsi="Times New Roman" w:cs="Times New Roman"/>
          <w:color w:val="231F20"/>
          <w:kern w:val="0"/>
          <w:sz w:val="16"/>
          <w:szCs w:val="16"/>
        </w:rPr>
        <w:lastRenderedPageBreak/>
        <w:t>RSA1024/2048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</w:t>
      </w:r>
      <w:r w:rsidRPr="008C5F3C">
        <w:rPr>
          <w:rFonts w:ascii="Times New Roman" w:hAnsi="Times New Roman" w:cs="Times New Roman"/>
          <w:color w:val="231F20"/>
          <w:kern w:val="0"/>
          <w:sz w:val="16"/>
          <w:szCs w:val="16"/>
        </w:rPr>
        <w:t>4096 signature verification algorithm implemented by using hardwar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Hash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MD5, </w:t>
      </w:r>
      <w:r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>SHA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-</w:t>
      </w:r>
      <w:r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>1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, SHA-</w:t>
      </w:r>
      <w:r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>256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, SHA-512 and SHA-512/256</w:t>
      </w:r>
      <w:r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tamper proofing algorithms implemented by using hardwar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ARM </w:t>
      </w:r>
      <w:proofErr w:type="spellStart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TrustZone</w:t>
      </w:r>
      <w:proofErr w:type="spellEnd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solution for hardware-based security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Security CPU solution for secure boot and secure storage.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Video Interfaces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Video input 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2 BT-656 or BT-1120 digital parallel input interfaces, up to 1080p@60f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8 MIPI CSI-RX input ports, 2 data-lane for each port, up to 4Kx2K@30f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 HDMI 1.4 RX interface up to 4Kx2K@30fps</w:t>
      </w:r>
      <w:r w:rsidR="00115785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compatible with EDID 1.1</w:t>
      </w:r>
    </w:p>
    <w:p w:rsidR="00CF0824" w:rsidRPr="00D70089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Video output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1 </w:t>
      </w:r>
      <w:proofErr w:type="spellStart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isplayPort</w:t>
      </w:r>
      <w:proofErr w:type="spellEnd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output interface up to 4Kx2K@30f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 BT-1120 digital parallel ou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t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put interface up to 1080p@60fps, sharing pins with BT-1120 input interface</w:t>
      </w:r>
    </w:p>
    <w:p w:rsidR="00CF0824" w:rsidRPr="00540773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 MIPI CSI-TX output interface up to 4Kx2K@30fps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Baseband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2T4R with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.5MHz/5MHz/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0MHz/20MHz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40MHz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andwidth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BPSK/QPSK/16QAM/64QAM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256QAM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odulation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LDPC encoder with 1/2, 2/3, 3/4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code rate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Max down link rate at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0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0Mb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.4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G/5.8G uplink/downlink communication</w:t>
      </w:r>
    </w:p>
    <w:p w:rsidR="00CF0824" w:rsidRPr="00FE47A7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O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ne AP support max to four nodes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Analog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One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8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-1 10bit SAR ADC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Two 10bit SAR ADC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Four 12bit DACs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Eight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1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bit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AD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Cs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Peripherals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9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UARTs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Watch dog timers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0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timers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，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0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of which have 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PWM outpu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t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4 CAN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bus interface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5 I2C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s, can be configured as either master or slave by software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4 SPI master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s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(2x1-1, 2x1-5), 2 SPI slave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4 I2S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4bit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s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47 GPIO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, shared with other functions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. 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XI DMA controller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One AHB DMA controller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USB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</w:t>
      </w:r>
      <w:r w:rsidRPr="00547CBC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.0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RD controller and PHY</w:t>
      </w:r>
      <w:r w:rsidRPr="00547CBC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.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USB 3.0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Type-C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  <w:proofErr w:type="spellStart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isplayPort</w:t>
      </w:r>
      <w:proofErr w:type="spellEnd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combo interfac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0/100/1000M Ethernet RGMII interface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-lane </w:t>
      </w:r>
      <w:proofErr w:type="spellStart"/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PCIe</w:t>
      </w:r>
      <w:proofErr w:type="spellEnd"/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2.0, can be configured as EP or RC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mode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External Memory Interfaces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DDR4/DDR3/LPDDR3 interfac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lastRenderedPageBreak/>
        <w:t xml:space="preserve">32/64-bit DDR4 interface up to DDR4 2400 </w:t>
      </w:r>
    </w:p>
    <w:p w:rsidR="00CF0824" w:rsidRPr="00547CBC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2/64-bit DDR3 interface up to DDR3 2133</w:t>
      </w:r>
    </w:p>
    <w:p w:rsidR="00CF0824" w:rsidRPr="00547CBC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32/64-bit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LP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DR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3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 up to LPDDR3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133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SPI NOR flash interfac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FF7554">
        <w:rPr>
          <w:rFonts w:ascii="Times New Roman" w:hAnsi="Times New Roman" w:cs="Times New Roman"/>
          <w:color w:val="231F20"/>
          <w:kern w:val="0"/>
          <w:sz w:val="16"/>
          <w:szCs w:val="16"/>
        </w:rPr>
        <w:t>1-/2-/4-wire mod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FF7554">
        <w:rPr>
          <w:rFonts w:ascii="Times New Roman" w:hAnsi="Times New Roman" w:cs="Times New Roman"/>
          <w:color w:val="231F20"/>
          <w:kern w:val="0"/>
          <w:sz w:val="16"/>
          <w:szCs w:val="16"/>
        </w:rPr>
        <w:t>3-byte or 4-byte address mod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aximum capacity of 256</w:t>
      </w:r>
      <w:r w:rsidRPr="00FF7554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MB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proofErr w:type="spellStart"/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eMMC</w:t>
      </w:r>
      <w:proofErr w:type="spellEnd"/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5.</w:t>
      </w:r>
      <w:r w:rsidRPr="00D70089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>1</w:t>
      </w: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interface with 64GB max capacity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 xml:space="preserve">Secure </w:t>
      </w: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Boot from internal ROM</w:t>
      </w:r>
      <w:r w:rsidRPr="00D70089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 xml:space="preserve"> with </w:t>
      </w:r>
      <w:proofErr w:type="spellStart"/>
      <w:r w:rsidRPr="00D70089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>eMMC</w:t>
      </w:r>
      <w:proofErr w:type="spellEnd"/>
      <w:r w:rsidRPr="00D70089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 xml:space="preserve"> flash</w:t>
      </w: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or SPI NOR flash.</w:t>
      </w:r>
    </w:p>
    <w:p w:rsidR="00CF0824" w:rsidRPr="00D70089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Physical Specification 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Power consumption</w:t>
      </w:r>
    </w:p>
    <w:p w:rsidR="00CF0824" w:rsidRDefault="00D70089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3</w:t>
      </w:r>
      <w:r w:rsidR="00CF0824"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W typical power consumption in the 4Kx2K </w:t>
      </w:r>
      <w:r w:rsidR="00CF0824" w:rsidRPr="005F494B">
        <w:rPr>
          <w:rFonts w:ascii="Times New Roman" w:hAnsi="Times New Roman" w:cs="Times New Roman"/>
          <w:color w:val="231F20"/>
          <w:kern w:val="0"/>
          <w:sz w:val="16"/>
          <w:szCs w:val="16"/>
        </w:rPr>
        <w:t>scenario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ultiple power domains for power saving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Operating voltages</w:t>
      </w:r>
    </w:p>
    <w:p w:rsidR="00CF0824" w:rsidRPr="0012493E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0.9V core voltage</w:t>
      </w:r>
    </w:p>
    <w:p w:rsidR="00CF0824" w:rsidRPr="0012493E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1.8V I/O voltag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.2V/1.2V/1.5V for DDR4/LPDDR3/DDR3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3.3V I/O voltage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Packag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FCBGA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ody size of 1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9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m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x1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9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m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all pitch of 0.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65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m</w:t>
      </w:r>
    </w:p>
    <w:p w:rsidR="00CF0824" w:rsidRDefault="00CF0824" w:rsidP="00906474">
      <w:pPr>
        <w:pStyle w:val="a6"/>
        <w:numPr>
          <w:ilvl w:val="1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635954" w:rsidRDefault="00635954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A31A53" w:rsidRDefault="00A31A53" w:rsidP="00A31A53">
      <w:pPr>
        <w:rPr>
          <w:rFonts w:ascii="Times New Roman" w:hAnsi="Times New Roman" w:cs="Times New Roman"/>
        </w:rPr>
      </w:pPr>
    </w:p>
    <w:p w:rsidR="00A31A53" w:rsidRDefault="00A31A53" w:rsidP="00906474">
      <w:pPr>
        <w:pStyle w:val="2"/>
        <w:numPr>
          <w:ilvl w:val="0"/>
          <w:numId w:val="7"/>
        </w:numPr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bookmarkStart w:id="6" w:name="_Toc498716379"/>
      <w:bookmarkStart w:id="7" w:name="_Toc507690303"/>
      <w:r>
        <w:rPr>
          <w:rFonts w:ascii="Times New Roman" w:eastAsiaTheme="minorEastAsia" w:hAnsi="Times New Roman" w:cs="Times New Roman" w:hint="eastAsia"/>
        </w:rPr>
        <w:lastRenderedPageBreak/>
        <w:t>Package Information</w:t>
      </w:r>
      <w:bookmarkEnd w:id="6"/>
      <w:bookmarkEnd w:id="7"/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</w:rPr>
      </w:pPr>
      <w:bookmarkStart w:id="8" w:name="_Toc498716380"/>
      <w:bookmarkStart w:id="9" w:name="_Toc507690304"/>
      <w:r>
        <w:rPr>
          <w:rFonts w:ascii="Times New Roman" w:eastAsiaTheme="minorEastAsia" w:hAnsi="Times New Roman" w:cs="Times New Roman" w:hint="eastAsia"/>
        </w:rPr>
        <w:t>Ordering information</w:t>
      </w:r>
      <w:bookmarkEnd w:id="8"/>
      <w:bookmarkEnd w:id="9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26"/>
        <w:gridCol w:w="3685"/>
        <w:gridCol w:w="3311"/>
      </w:tblGrid>
      <w:tr w:rsidR="00A31A53" w:rsidTr="00A31A53">
        <w:tc>
          <w:tcPr>
            <w:tcW w:w="1526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>Part No</w:t>
            </w:r>
          </w:p>
        </w:tc>
        <w:tc>
          <w:tcPr>
            <w:tcW w:w="3685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231F20"/>
                <w:kern w:val="0"/>
                <w:szCs w:val="21"/>
              </w:rPr>
              <w:t>P</w:t>
            </w: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 xml:space="preserve">ackage </w:t>
            </w:r>
          </w:p>
        </w:tc>
        <w:tc>
          <w:tcPr>
            <w:tcW w:w="3311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>Device special feature</w:t>
            </w:r>
          </w:p>
        </w:tc>
      </w:tr>
      <w:tr w:rsidR="00A31A53" w:rsidTr="00A31A53">
        <w:tc>
          <w:tcPr>
            <w:tcW w:w="1526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>AR9201</w:t>
            </w:r>
          </w:p>
        </w:tc>
        <w:tc>
          <w:tcPr>
            <w:tcW w:w="3685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 xml:space="preserve">19X19 mm^2 Ball pitch 0.65mm </w:t>
            </w:r>
          </w:p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>FCBGA684</w:t>
            </w:r>
          </w:p>
        </w:tc>
        <w:tc>
          <w:tcPr>
            <w:tcW w:w="3311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</w:p>
        </w:tc>
      </w:tr>
      <w:tr w:rsidR="00A31A53" w:rsidTr="00A31A53">
        <w:tc>
          <w:tcPr>
            <w:tcW w:w="1526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</w:p>
        </w:tc>
        <w:tc>
          <w:tcPr>
            <w:tcW w:w="3685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</w:p>
        </w:tc>
        <w:tc>
          <w:tcPr>
            <w:tcW w:w="3311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</w:p>
        </w:tc>
      </w:tr>
    </w:tbl>
    <w:p w:rsidR="00A31A53" w:rsidRDefault="00A31A53" w:rsidP="00A31A53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A31A53" w:rsidSect="00A31A53">
          <w:headerReference w:type="even" r:id="rId22"/>
          <w:headerReference w:type="default" r:id="rId23"/>
          <w:footerReference w:type="default" r:id="rId24"/>
          <w:headerReference w:type="first" r:id="rId25"/>
          <w:pgSz w:w="11906" w:h="16838"/>
          <w:pgMar w:top="1440" w:right="1800" w:bottom="1440" w:left="1800" w:header="851" w:footer="567" w:gutter="0"/>
          <w:pgNumType w:start="0"/>
          <w:cols w:space="425"/>
          <w:titlePg/>
          <w:docGrid w:type="lines" w:linePitch="312"/>
        </w:sectPr>
      </w:pPr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</w:rPr>
      </w:pPr>
      <w:bookmarkStart w:id="10" w:name="_Toc498716381"/>
      <w:bookmarkStart w:id="11" w:name="_Toc507690305"/>
      <w:r>
        <w:rPr>
          <w:rFonts w:ascii="Times New Roman" w:eastAsiaTheme="minorEastAsia" w:hAnsi="Times New Roman" w:cs="Times New Roman" w:hint="eastAsia"/>
        </w:rPr>
        <w:lastRenderedPageBreak/>
        <w:t>Dimension</w:t>
      </w:r>
      <w:bookmarkEnd w:id="10"/>
      <w:bookmarkEnd w:id="11"/>
    </w:p>
    <w:p w:rsidR="00A31A53" w:rsidRDefault="00A31A53" w:rsidP="00A31A53">
      <w:pPr>
        <w:jc w:val="center"/>
      </w:pPr>
      <w:r>
        <w:rPr>
          <w:noProof/>
        </w:rPr>
        <w:drawing>
          <wp:inline distT="0" distB="0" distL="0" distR="0" wp14:anchorId="72D87768" wp14:editId="7569B555">
            <wp:extent cx="5274310" cy="413448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34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  <w:r>
        <w:rPr>
          <w:noProof/>
        </w:rPr>
        <w:lastRenderedPageBreak/>
        <w:drawing>
          <wp:inline distT="0" distB="0" distL="0" distR="0" wp14:anchorId="735E74F0" wp14:editId="09B90D28">
            <wp:extent cx="5274310" cy="4411980"/>
            <wp:effectExtent l="0" t="0" r="254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12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  <w:r>
        <w:rPr>
          <w:noProof/>
        </w:rPr>
        <w:drawing>
          <wp:inline distT="0" distB="0" distL="0" distR="0" wp14:anchorId="1B3A75A6" wp14:editId="2CC02B09">
            <wp:extent cx="5274310" cy="2929255"/>
            <wp:effectExtent l="0" t="0" r="254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9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A53" w:rsidRDefault="00A31A53" w:rsidP="00A31A53">
      <w:pPr>
        <w:jc w:val="center"/>
      </w:pPr>
      <w:r>
        <w:rPr>
          <w:noProof/>
        </w:rPr>
        <w:lastRenderedPageBreak/>
        <w:drawing>
          <wp:inline distT="0" distB="0" distL="0" distR="0" wp14:anchorId="633FC7EB" wp14:editId="20E55F6F">
            <wp:extent cx="4448175" cy="457200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454074" cy="4578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A53" w:rsidRDefault="00A31A53" w:rsidP="00A31A53">
      <w:pPr>
        <w:jc w:val="center"/>
      </w:pPr>
      <w:r>
        <w:rPr>
          <w:noProof/>
        </w:rPr>
        <w:drawing>
          <wp:inline distT="0" distB="0" distL="0" distR="0" wp14:anchorId="1A8AEFBB" wp14:editId="5F1B9A92">
            <wp:extent cx="5274310" cy="175577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6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</w:rPr>
      </w:pPr>
      <w:bookmarkStart w:id="12" w:name="_Toc498716382"/>
      <w:bookmarkStart w:id="13" w:name="_Toc507690306"/>
      <w:r>
        <w:rPr>
          <w:rFonts w:ascii="Times New Roman" w:eastAsiaTheme="minorEastAsia" w:hAnsi="Times New Roman" w:cs="Times New Roman" w:hint="eastAsia"/>
        </w:rPr>
        <w:t>Ball Map</w:t>
      </w:r>
      <w:bookmarkEnd w:id="12"/>
      <w:bookmarkEnd w:id="13"/>
    </w:p>
    <w:p w:rsidR="00A31A53" w:rsidRDefault="00A31A53" w:rsidP="00A31A53"/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271"/>
        <w:gridCol w:w="508"/>
        <w:gridCol w:w="508"/>
        <w:gridCol w:w="553"/>
        <w:gridCol w:w="675"/>
        <w:gridCol w:w="553"/>
        <w:gridCol w:w="640"/>
        <w:gridCol w:w="614"/>
        <w:gridCol w:w="623"/>
        <w:gridCol w:w="533"/>
        <w:gridCol w:w="533"/>
        <w:gridCol w:w="553"/>
        <w:gridCol w:w="614"/>
        <w:gridCol w:w="601"/>
        <w:gridCol w:w="640"/>
      </w:tblGrid>
      <w:tr w:rsidR="00A31A53" w:rsidTr="00A31A53">
        <w:trPr>
          <w:trHeight w:val="285"/>
        </w:trPr>
        <w:tc>
          <w:tcPr>
            <w:tcW w:w="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</w:t>
            </w:r>
          </w:p>
        </w:tc>
        <w:tc>
          <w:tcPr>
            <w:tcW w:w="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</w:t>
            </w:r>
          </w:p>
        </w:tc>
        <w:tc>
          <w:tcPr>
            <w:tcW w:w="5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3</w:t>
            </w:r>
          </w:p>
        </w:tc>
        <w:tc>
          <w:tcPr>
            <w:tcW w:w="6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4</w:t>
            </w:r>
          </w:p>
        </w:tc>
        <w:tc>
          <w:tcPr>
            <w:tcW w:w="5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5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6</w:t>
            </w:r>
          </w:p>
        </w:tc>
        <w:tc>
          <w:tcPr>
            <w:tcW w:w="6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7</w:t>
            </w:r>
          </w:p>
        </w:tc>
        <w:tc>
          <w:tcPr>
            <w:tcW w:w="6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8</w:t>
            </w:r>
          </w:p>
        </w:tc>
        <w:tc>
          <w:tcPr>
            <w:tcW w:w="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9</w:t>
            </w:r>
          </w:p>
        </w:tc>
        <w:tc>
          <w:tcPr>
            <w:tcW w:w="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0</w:t>
            </w:r>
          </w:p>
        </w:tc>
        <w:tc>
          <w:tcPr>
            <w:tcW w:w="5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1</w:t>
            </w:r>
          </w:p>
        </w:tc>
        <w:tc>
          <w:tcPr>
            <w:tcW w:w="6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2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3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4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</w:t>
            </w:r>
          </w:p>
        </w:tc>
        <w:tc>
          <w:tcPr>
            <w:tcW w:w="50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0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0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1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3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5N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4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5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7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8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0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6N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1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4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lastRenderedPageBreak/>
              <w:t>B</w:t>
            </w:r>
          </w:p>
        </w:tc>
        <w:tc>
          <w:tcPr>
            <w:tcW w:w="50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K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KN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2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5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6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9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6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3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6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C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7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6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KE1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RAM_RSTN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TO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4</w:t>
            </w:r>
          </w:p>
        </w:tc>
        <w:tc>
          <w:tcPr>
            <w:tcW w:w="61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4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9</w:t>
            </w: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7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7N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61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D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4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5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KE0</w:t>
            </w:r>
          </w:p>
        </w:tc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TO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3</w:t>
            </w:r>
          </w:p>
        </w:tc>
        <w:tc>
          <w:tcPr>
            <w:tcW w:w="61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4N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6</w:t>
            </w: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6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7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60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E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2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3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SN0</w:t>
            </w:r>
          </w:p>
        </w:tc>
        <w:tc>
          <w:tcPr>
            <w:tcW w:w="67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SN1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2</w:t>
            </w:r>
          </w:p>
        </w:tc>
        <w:tc>
          <w:tcPr>
            <w:tcW w:w="61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5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8</w:t>
            </w: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8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F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0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BG1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BG0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TO1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B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PLL_VDD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7</w:t>
            </w: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4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9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62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G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9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ODT0</w:t>
            </w:r>
          </w:p>
        </w:tc>
        <w:tc>
          <w:tcPr>
            <w:tcW w:w="64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LERTN</w:t>
            </w:r>
          </w:p>
        </w:tc>
        <w:tc>
          <w:tcPr>
            <w:tcW w:w="61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B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PLL_VDD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VP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H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7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6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BA0</w:t>
            </w:r>
          </w:p>
        </w:tc>
        <w:tc>
          <w:tcPr>
            <w:tcW w:w="67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PARITY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ODT1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F9B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REFI</w:t>
            </w:r>
          </w:p>
        </w:tc>
        <w:tc>
          <w:tcPr>
            <w:tcW w:w="61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VSS1V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VDD18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AVDD1V8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J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2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8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BA1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CTN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AVSS1V8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OTP_VDDIO1V8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K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3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5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F9B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REFO_0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VDD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VD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VDD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L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4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0</w:t>
            </w:r>
          </w:p>
        </w:tc>
        <w:tc>
          <w:tcPr>
            <w:tcW w:w="67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1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3</w:t>
            </w:r>
          </w:p>
        </w:tc>
        <w:tc>
          <w:tcPr>
            <w:tcW w:w="64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ZQ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VDD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M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0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8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9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F9B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REFI_ZQ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F9B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REFO_1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VDD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N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3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2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P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2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3N</w:t>
            </w:r>
          </w:p>
        </w:tc>
        <w:tc>
          <w:tcPr>
            <w:tcW w:w="67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3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7</w:t>
            </w:r>
          </w:p>
        </w:tc>
        <w:tc>
          <w:tcPr>
            <w:tcW w:w="64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6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</w:tr>
    </w:tbl>
    <w:p w:rsidR="00A31A53" w:rsidRDefault="00A31A53" w:rsidP="00A31A53"/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tbl>
      <w:tblPr>
        <w:tblW w:w="8522" w:type="dxa"/>
        <w:tblLayout w:type="fixed"/>
        <w:tblLook w:val="04A0" w:firstRow="1" w:lastRow="0" w:firstColumn="1" w:lastColumn="0" w:noHBand="0" w:noVBand="1"/>
      </w:tblPr>
      <w:tblGrid>
        <w:gridCol w:w="638"/>
        <w:gridCol w:w="495"/>
        <w:gridCol w:w="687"/>
        <w:gridCol w:w="655"/>
        <w:gridCol w:w="526"/>
        <w:gridCol w:w="556"/>
        <w:gridCol w:w="519"/>
        <w:gridCol w:w="595"/>
        <w:gridCol w:w="607"/>
        <w:gridCol w:w="580"/>
        <w:gridCol w:w="580"/>
        <w:gridCol w:w="553"/>
        <w:gridCol w:w="612"/>
        <w:gridCol w:w="661"/>
        <w:gridCol w:w="258"/>
      </w:tblGrid>
      <w:tr w:rsidR="00A31A53" w:rsidTr="00A31A53">
        <w:trPr>
          <w:trHeight w:val="28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5</w:t>
            </w:r>
          </w:p>
        </w:tc>
        <w:tc>
          <w:tcPr>
            <w:tcW w:w="4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6</w:t>
            </w:r>
          </w:p>
        </w:tc>
        <w:tc>
          <w:tcPr>
            <w:tcW w:w="6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7</w:t>
            </w:r>
          </w:p>
        </w:tc>
        <w:tc>
          <w:tcPr>
            <w:tcW w:w="6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8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9</w:t>
            </w:r>
          </w:p>
        </w:tc>
        <w:tc>
          <w:tcPr>
            <w:tcW w:w="5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0</w:t>
            </w:r>
          </w:p>
        </w:tc>
        <w:tc>
          <w:tcPr>
            <w:tcW w:w="5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1</w:t>
            </w:r>
          </w:p>
        </w:tc>
        <w:tc>
          <w:tcPr>
            <w:tcW w:w="5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2</w:t>
            </w:r>
          </w:p>
        </w:tc>
        <w:tc>
          <w:tcPr>
            <w:tcW w:w="6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3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4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5</w:t>
            </w:r>
          </w:p>
        </w:tc>
        <w:tc>
          <w:tcPr>
            <w:tcW w:w="5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6</w:t>
            </w:r>
          </w:p>
        </w:tc>
        <w:tc>
          <w:tcPr>
            <w:tcW w:w="6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7</w:t>
            </w:r>
          </w:p>
        </w:tc>
        <w:tc>
          <w:tcPr>
            <w:tcW w:w="6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8</w:t>
            </w:r>
          </w:p>
        </w:tc>
        <w:tc>
          <w:tcPr>
            <w:tcW w:w="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5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TX1P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RX1P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RX0P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TX0P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REX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CC1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REXT_CC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XTAL1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DAC_OUTN_A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DAC_OUTN_A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N_A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N_A</w:t>
            </w: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TX1N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RX1N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RX0N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TX0N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VBUS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CC2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LKREF_SEL_PAD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XTAL2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DAC_OUTP_A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DAC_OUTP_A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P_A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P_A</w:t>
            </w:r>
          </w:p>
        </w:tc>
        <w:tc>
          <w:tcPr>
            <w:tcW w:w="66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2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B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63</w:t>
            </w:r>
          </w:p>
        </w:tc>
        <w:tc>
          <w:tcPr>
            <w:tcW w:w="4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8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UXP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RX2P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RSSI_2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DET_A_5G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DET_A_2G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3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P_B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N_B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C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TYPEC_AUX_PUPDN</w:t>
            </w:r>
          </w:p>
        </w:tc>
        <w:tc>
          <w:tcPr>
            <w:tcW w:w="4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8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0P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UXN</w:t>
            </w: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RX2N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5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DET_B_5G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DET_B_2G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RSSI_1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P_B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N_B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D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UX_PDPUP</w:t>
            </w:r>
          </w:p>
        </w:tc>
        <w:tc>
          <w:tcPr>
            <w:tcW w:w="4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8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0N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RX1N</w:t>
            </w: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3N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6</w:t>
            </w:r>
          </w:p>
        </w:tc>
        <w:tc>
          <w:tcPr>
            <w:tcW w:w="59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1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P_C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N_C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DAC_OUTP_B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DAC_OUTN_B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E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7</w:t>
            </w:r>
          </w:p>
        </w:tc>
        <w:tc>
          <w:tcPr>
            <w:tcW w:w="4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8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RX1P</w:t>
            </w: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3P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4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CLK4_PAD</w:t>
            </w:r>
          </w:p>
        </w:tc>
        <w:tc>
          <w:tcPr>
            <w:tcW w:w="607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DA3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P_C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N_C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DAC_OUTP_B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DAC_OUTN_B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F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VPH</w:t>
            </w:r>
          </w:p>
        </w:tc>
        <w:tc>
          <w:tcPr>
            <w:tcW w:w="49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RESREF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VDD_VH_3V3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VDD_H_1V8</w:t>
            </w:r>
          </w:p>
        </w:tc>
        <w:tc>
          <w:tcPr>
            <w:tcW w:w="52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DD1V8_OSC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SS_OSC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7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ST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DA4_PAD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P_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N_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G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VPTX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VDD_CLK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SS_A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SS_A</w:t>
            </w:r>
          </w:p>
        </w:tc>
        <w:tc>
          <w:tcPr>
            <w:tcW w:w="59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0_PAD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INT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CLK3_PAD</w:t>
            </w:r>
          </w:p>
        </w:tc>
        <w:tc>
          <w:tcPr>
            <w:tcW w:w="5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0_PAD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1_PAD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P_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N_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H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DD1V8_A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DD1V8_A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1_PAD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CLK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2_PA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3_PAD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CCMD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CLKOUT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J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SS_PLL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DD1V8_PLL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PWR_PAD</w:t>
            </w:r>
          </w:p>
        </w:tc>
        <w:tc>
          <w:tcPr>
            <w:tcW w:w="607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4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5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K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_EMMC_0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3_EMMC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2_PAD</w:t>
            </w:r>
          </w:p>
        </w:tc>
        <w:tc>
          <w:tcPr>
            <w:tcW w:w="60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1_DO_PAD</w:t>
            </w:r>
          </w:p>
        </w:tc>
        <w:tc>
          <w:tcPr>
            <w:tcW w:w="5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1_DI_PAD</w:t>
            </w:r>
          </w:p>
        </w:tc>
        <w:tc>
          <w:tcPr>
            <w:tcW w:w="5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MDC_PAD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C_PAD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7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6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L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_EMMC_1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33_RGM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3_PAD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1_SCLK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1_CSN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MDIO_PA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EN_PAD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D1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D0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M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33_RGM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4_PAD</w:t>
            </w:r>
          </w:p>
        </w:tc>
        <w:tc>
          <w:tcPr>
            <w:tcW w:w="607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D2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D3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N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SIN4_PAD</w:t>
            </w:r>
          </w:p>
        </w:tc>
        <w:tc>
          <w:tcPr>
            <w:tcW w:w="60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2_CS0N_PAD</w:t>
            </w:r>
          </w:p>
        </w:tc>
        <w:tc>
          <w:tcPr>
            <w:tcW w:w="5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2_DI_PAD</w:t>
            </w:r>
          </w:p>
        </w:tc>
        <w:tc>
          <w:tcPr>
            <w:tcW w:w="5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0_CSN_PAD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XEN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XC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P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293"/>
        <w:gridCol w:w="514"/>
        <w:gridCol w:w="477"/>
        <w:gridCol w:w="601"/>
        <w:gridCol w:w="601"/>
        <w:gridCol w:w="604"/>
        <w:gridCol w:w="604"/>
        <w:gridCol w:w="604"/>
        <w:gridCol w:w="734"/>
        <w:gridCol w:w="514"/>
        <w:gridCol w:w="491"/>
        <w:gridCol w:w="584"/>
        <w:gridCol w:w="584"/>
        <w:gridCol w:w="615"/>
        <w:gridCol w:w="599"/>
      </w:tblGrid>
      <w:tr w:rsidR="00A31A53" w:rsidTr="00A31A53">
        <w:trPr>
          <w:trHeight w:val="555"/>
        </w:trPr>
        <w:tc>
          <w:tcPr>
            <w:tcW w:w="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R</w:t>
            </w:r>
          </w:p>
        </w:tc>
        <w:tc>
          <w:tcPr>
            <w:tcW w:w="51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0</w:t>
            </w:r>
          </w:p>
        </w:tc>
        <w:tc>
          <w:tcPr>
            <w:tcW w:w="47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5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0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4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73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1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8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T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2N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2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lastRenderedPageBreak/>
              <w:t>U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9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7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7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0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V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6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RX3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_R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W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8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5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TX3_PA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Y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1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4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0N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0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TX0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A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3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TX1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RX1_PA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B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2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1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RX2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TX2_PAD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7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EST_MODE_EN_PAD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VDD1V8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VDD1V8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AVDD1V8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AVSS1V8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C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1N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1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CLK2_PAD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CLK1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DA2_PAD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RX0_PA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RSTN_PAD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49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REXT</w:t>
            </w: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D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0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CLK0_PA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DA1_PAD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0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2_PA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REXT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REXT</w:t>
            </w:r>
          </w:p>
        </w:tc>
        <w:tc>
          <w:tcPr>
            <w:tcW w:w="49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4_REXT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CLKP</w:t>
            </w: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CLKP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E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9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DA0_PAD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CLKN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CLKN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7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REXT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CLKN</w:t>
            </w:r>
          </w:p>
        </w:tc>
        <w:tc>
          <w:tcPr>
            <w:tcW w:w="49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>MIPI4_CLKN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CLKN</w:t>
            </w: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CLKN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F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5_PAD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4_PA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7_PAD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CLKP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CLKP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7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CLKP</w:t>
            </w:r>
          </w:p>
        </w:tc>
        <w:tc>
          <w:tcPr>
            <w:tcW w:w="49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>MIPI4_CLKP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G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6_PAD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1_PA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D1P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D0P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D1P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D0P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D1P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D0P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4_D1P</w:t>
            </w:r>
          </w:p>
        </w:tc>
        <w:tc>
          <w:tcPr>
            <w:tcW w:w="49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4_D0P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D0P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D1P</w:t>
            </w:r>
          </w:p>
        </w:tc>
        <w:tc>
          <w:tcPr>
            <w:tcW w:w="61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D1P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D0P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H</w:t>
            </w:r>
          </w:p>
        </w:tc>
        <w:tc>
          <w:tcPr>
            <w:tcW w:w="51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477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3_PAD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D1N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D0N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D1N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D0N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D1N</w:t>
            </w:r>
          </w:p>
        </w:tc>
        <w:tc>
          <w:tcPr>
            <w:tcW w:w="73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D0N</w:t>
            </w:r>
          </w:p>
        </w:tc>
        <w:tc>
          <w:tcPr>
            <w:tcW w:w="51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4_D1N</w:t>
            </w:r>
          </w:p>
        </w:tc>
        <w:tc>
          <w:tcPr>
            <w:tcW w:w="491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4_D0N</w:t>
            </w:r>
          </w:p>
        </w:tc>
        <w:tc>
          <w:tcPr>
            <w:tcW w:w="58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D0N</w:t>
            </w:r>
          </w:p>
        </w:tc>
        <w:tc>
          <w:tcPr>
            <w:tcW w:w="58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D1N</w:t>
            </w:r>
          </w:p>
        </w:tc>
        <w:tc>
          <w:tcPr>
            <w:tcW w:w="615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D1N</w:t>
            </w:r>
          </w:p>
        </w:tc>
        <w:tc>
          <w:tcPr>
            <w:tcW w:w="599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D0N</w:t>
            </w:r>
          </w:p>
        </w:tc>
      </w:tr>
      <w:tr w:rsidR="00A31A53" w:rsidTr="00A31A53">
        <w:trPr>
          <w:trHeight w:val="28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</w:t>
            </w:r>
          </w:p>
        </w:tc>
        <w:tc>
          <w:tcPr>
            <w:tcW w:w="4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3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4</w:t>
            </w:r>
          </w:p>
        </w:tc>
        <w:tc>
          <w:tcPr>
            <w:tcW w:w="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5</w:t>
            </w:r>
          </w:p>
        </w:tc>
        <w:tc>
          <w:tcPr>
            <w:tcW w:w="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6</w:t>
            </w:r>
          </w:p>
        </w:tc>
        <w:tc>
          <w:tcPr>
            <w:tcW w:w="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7</w:t>
            </w:r>
          </w:p>
        </w:tc>
        <w:tc>
          <w:tcPr>
            <w:tcW w:w="7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8</w:t>
            </w:r>
          </w:p>
        </w:tc>
        <w:tc>
          <w:tcPr>
            <w:tcW w:w="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9</w:t>
            </w:r>
          </w:p>
        </w:tc>
        <w:tc>
          <w:tcPr>
            <w:tcW w:w="4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0</w:t>
            </w:r>
          </w:p>
        </w:tc>
        <w:tc>
          <w:tcPr>
            <w:tcW w:w="5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1</w:t>
            </w:r>
          </w:p>
        </w:tc>
        <w:tc>
          <w:tcPr>
            <w:tcW w:w="5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2</w:t>
            </w:r>
          </w:p>
        </w:tc>
        <w:tc>
          <w:tcPr>
            <w:tcW w:w="6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3</w:t>
            </w:r>
          </w:p>
        </w:tc>
        <w:tc>
          <w:tcPr>
            <w:tcW w:w="5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4</w:t>
            </w:r>
          </w:p>
        </w:tc>
      </w:tr>
    </w:tbl>
    <w:p w:rsidR="00A31A53" w:rsidRDefault="00A31A53" w:rsidP="00A31A53">
      <w:pPr>
        <w:jc w:val="center"/>
      </w:pPr>
    </w:p>
    <w:tbl>
      <w:tblPr>
        <w:tblW w:w="8424" w:type="dxa"/>
        <w:tblInd w:w="98" w:type="dxa"/>
        <w:tblLayout w:type="fixed"/>
        <w:tblLook w:val="04A0" w:firstRow="1" w:lastRow="0" w:firstColumn="1" w:lastColumn="0" w:noHBand="0" w:noVBand="1"/>
      </w:tblPr>
      <w:tblGrid>
        <w:gridCol w:w="473"/>
        <w:gridCol w:w="439"/>
        <w:gridCol w:w="473"/>
        <w:gridCol w:w="527"/>
        <w:gridCol w:w="456"/>
        <w:gridCol w:w="632"/>
        <w:gridCol w:w="554"/>
        <w:gridCol w:w="628"/>
        <w:gridCol w:w="628"/>
        <w:gridCol w:w="628"/>
        <w:gridCol w:w="628"/>
        <w:gridCol w:w="632"/>
        <w:gridCol w:w="672"/>
        <w:gridCol w:w="772"/>
        <w:gridCol w:w="282"/>
      </w:tblGrid>
      <w:tr w:rsidR="00A31A53" w:rsidTr="00A31A53">
        <w:trPr>
          <w:trHeight w:val="555"/>
        </w:trPr>
        <w:tc>
          <w:tcPr>
            <w:tcW w:w="47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3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7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3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_SD_1</w:t>
            </w:r>
          </w:p>
        </w:tc>
        <w:tc>
          <w:tcPr>
            <w:tcW w:w="55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_SD_0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SOUT4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2_SCLK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2_DO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0_DI_PAD</w:t>
            </w:r>
          </w:p>
        </w:tc>
        <w:tc>
          <w:tcPr>
            <w:tcW w:w="63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0_SCLK_PAD</w:t>
            </w:r>
          </w:p>
        </w:tc>
        <w:tc>
          <w:tcPr>
            <w:tcW w:w="67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XD1_PAD</w:t>
            </w:r>
          </w:p>
        </w:tc>
        <w:tc>
          <w:tcPr>
            <w:tcW w:w="772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XD0_PAD</w:t>
            </w: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R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3_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S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PWM5_P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 xml:space="preserve">　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X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D3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GBE_RXD2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lastRenderedPageBreak/>
              <w:t>T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VDD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6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7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DI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0_DO_PAD</w:t>
            </w:r>
          </w:p>
        </w:tc>
        <w:tc>
          <w:tcPr>
            <w:tcW w:w="63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SCLK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CMD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CLK_OUT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U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8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DO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CS1N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CS3N_PA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CS2N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ARD_WPRT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ARD_DETECT_N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V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9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DATA_1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DATA_0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W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CS0N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CS4N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WS2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I1_PAD</w:t>
            </w:r>
          </w:p>
        </w:tc>
        <w:tc>
          <w:tcPr>
            <w:tcW w:w="63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DATA_3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DATA_2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Y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DVDD0V9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VP0V9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CLK2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I2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O2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WS1_PA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I0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WS0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CLK0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A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VDDH3V3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P_HDMI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BF00B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P3V3_TERM_HDMI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REF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WS3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I3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O1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O0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B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REXT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2_REXT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VDD3V3</w:t>
            </w:r>
          </w:p>
        </w:tc>
        <w:tc>
          <w:tcPr>
            <w:tcW w:w="45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PH_HDMI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4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O3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CLK3_PAD</w:t>
            </w:r>
          </w:p>
        </w:tc>
        <w:tc>
          <w:tcPr>
            <w:tcW w:w="63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CLK1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YNC1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LK1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C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REXT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I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RESREF</w:t>
            </w:r>
          </w:p>
        </w:tc>
        <w:tc>
          <w:tcPr>
            <w:tcW w:w="45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OC_PAD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SCL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7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2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E0_PA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LK0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1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E1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D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CLKN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>MIPI2_CLKN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VBUS</w:t>
            </w:r>
          </w:p>
        </w:tc>
        <w:tc>
          <w:tcPr>
            <w:tcW w:w="45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PWR_PAD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SDA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5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3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SYNC0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3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SYNC1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E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CLKP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>MIPI2_CLKP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45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CEC_PAD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6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1_PA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YNC0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5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0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F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D1P</w:t>
            </w:r>
          </w:p>
        </w:tc>
        <w:tc>
          <w:tcPr>
            <w:tcW w:w="43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D0P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2_D1P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2_D0P</w:t>
            </w:r>
          </w:p>
        </w:tc>
        <w:tc>
          <w:tcPr>
            <w:tcW w:w="45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DN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TX0N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RX0N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2N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1N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0N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CN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0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6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2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G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D1N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D0N</w:t>
            </w:r>
          </w:p>
        </w:tc>
        <w:tc>
          <w:tcPr>
            <w:tcW w:w="473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2_D1N</w:t>
            </w:r>
          </w:p>
        </w:tc>
        <w:tc>
          <w:tcPr>
            <w:tcW w:w="527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2_D0N</w:t>
            </w:r>
          </w:p>
        </w:tc>
        <w:tc>
          <w:tcPr>
            <w:tcW w:w="456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DP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TX0P</w:t>
            </w:r>
          </w:p>
        </w:tc>
        <w:tc>
          <w:tcPr>
            <w:tcW w:w="55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RX0P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2P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1P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0P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CP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4_PAD</w:t>
            </w:r>
          </w:p>
        </w:tc>
        <w:tc>
          <w:tcPr>
            <w:tcW w:w="672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7_PAD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H</w:t>
            </w:r>
          </w:p>
        </w:tc>
      </w:tr>
      <w:tr w:rsidR="00A31A53" w:rsidTr="00A31A53">
        <w:trPr>
          <w:trHeight w:val="285"/>
        </w:trPr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5</w:t>
            </w:r>
          </w:p>
        </w:tc>
        <w:tc>
          <w:tcPr>
            <w:tcW w:w="4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6</w:t>
            </w:r>
          </w:p>
        </w:tc>
        <w:tc>
          <w:tcPr>
            <w:tcW w:w="4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7</w:t>
            </w:r>
          </w:p>
        </w:tc>
        <w:tc>
          <w:tcPr>
            <w:tcW w:w="5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8</w:t>
            </w:r>
          </w:p>
        </w:tc>
        <w:tc>
          <w:tcPr>
            <w:tcW w:w="4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9</w:t>
            </w:r>
          </w:p>
        </w:tc>
        <w:tc>
          <w:tcPr>
            <w:tcW w:w="6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0</w:t>
            </w:r>
          </w:p>
        </w:tc>
        <w:tc>
          <w:tcPr>
            <w:tcW w:w="5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1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2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3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4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5</w:t>
            </w:r>
          </w:p>
        </w:tc>
        <w:tc>
          <w:tcPr>
            <w:tcW w:w="6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6</w:t>
            </w:r>
          </w:p>
        </w:tc>
        <w:tc>
          <w:tcPr>
            <w:tcW w:w="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7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8</w:t>
            </w: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 xml:space="preserve">　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</w:rPr>
      </w:pPr>
      <w:bookmarkStart w:id="14" w:name="_Toc498716383"/>
      <w:bookmarkStart w:id="15" w:name="_Toc507690307"/>
      <w:r>
        <w:rPr>
          <w:rFonts w:ascii="Times New Roman" w:eastAsiaTheme="minorEastAsia" w:hAnsi="Times New Roman" w:cs="Times New Roman" w:hint="eastAsia"/>
        </w:rPr>
        <w:lastRenderedPageBreak/>
        <w:t>Pin Order</w:t>
      </w:r>
      <w:bookmarkEnd w:id="14"/>
      <w:bookmarkEnd w:id="15"/>
    </w:p>
    <w:p w:rsidR="00A31A53" w:rsidRDefault="00A31A53" w:rsidP="00A31A5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otal: 684 pins.</w:t>
      </w:r>
    </w:p>
    <w:p w:rsidR="00A31A53" w:rsidRDefault="00A31A53" w:rsidP="00A31A53"/>
    <w:tbl>
      <w:tblPr>
        <w:tblW w:w="8429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636"/>
        <w:gridCol w:w="1030"/>
        <w:gridCol w:w="637"/>
        <w:gridCol w:w="986"/>
        <w:gridCol w:w="637"/>
        <w:gridCol w:w="1075"/>
        <w:gridCol w:w="637"/>
        <w:gridCol w:w="928"/>
        <w:gridCol w:w="637"/>
        <w:gridCol w:w="1226"/>
      </w:tblGrid>
      <w:tr w:rsidR="00A31A53" w:rsidTr="00A31A53">
        <w:trPr>
          <w:trHeight w:val="315"/>
        </w:trPr>
        <w:tc>
          <w:tcPr>
            <w:tcW w:w="63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umber</w:t>
            </w:r>
          </w:p>
        </w:tc>
        <w:tc>
          <w:tcPr>
            <w:tcW w:w="10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ame</w:t>
            </w:r>
          </w:p>
        </w:tc>
        <w:tc>
          <w:tcPr>
            <w:tcW w:w="6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umber</w:t>
            </w:r>
          </w:p>
        </w:tc>
        <w:tc>
          <w:tcPr>
            <w:tcW w:w="98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ame</w:t>
            </w:r>
          </w:p>
        </w:tc>
        <w:tc>
          <w:tcPr>
            <w:tcW w:w="6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umber</w:t>
            </w:r>
          </w:p>
        </w:tc>
        <w:tc>
          <w:tcPr>
            <w:tcW w:w="107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ame</w:t>
            </w:r>
          </w:p>
        </w:tc>
        <w:tc>
          <w:tcPr>
            <w:tcW w:w="6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umber</w:t>
            </w:r>
          </w:p>
        </w:tc>
        <w:tc>
          <w:tcPr>
            <w:tcW w:w="92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ame</w:t>
            </w:r>
          </w:p>
        </w:tc>
        <w:tc>
          <w:tcPr>
            <w:tcW w:w="6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umber</w:t>
            </w:r>
          </w:p>
        </w:tc>
        <w:tc>
          <w:tcPr>
            <w:tcW w:w="12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ame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RX2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2_DO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6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0_DI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DET_B_5G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0_SCLK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5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DET_B_2G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D1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SSI_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D0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P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5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TX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N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0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RX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KE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R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TO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4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T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SS_PLL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4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DD1V8_PLL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CEC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PWR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CC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2N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REXT_C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6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5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XTAL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REFO_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DAC_OUTN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DAC_OUTN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YNC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UX_PDPU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N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5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N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RX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7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3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5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2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P_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6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N_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3_S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A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DAC_OUTP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5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DAC_OUTN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D3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SN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D2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SN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_EMMC_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3_EMM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1_DO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9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1_DI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MDC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DVDD0V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D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C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VP0V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7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T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6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6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R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2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CLK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RX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I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Z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O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C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3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WS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7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I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6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CLK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WS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DA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CLK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P_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6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N_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7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DAC_OUTP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DI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DAC_OUTN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0_DO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TX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BG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SCLK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RX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BG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CMD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CLK_OUT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TO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7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PLL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B1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0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VDD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VDD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_EMMC_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AVDD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33_RGM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AVSS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1_SCLK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6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V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1_CS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D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VPH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MDIO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VDDH3V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RESREF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E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P_HDMI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T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VDD_VH_3V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D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R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VDD_H_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D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P3V3_TERM_HDMI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2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DD1V8_OS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REF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WS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SS_OS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I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C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REFI_Z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O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ST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REFO_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O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7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DA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RX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P_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TX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N_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EST_MODE_E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ODT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8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LERT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DO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PLL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CS1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CS3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C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CS2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K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ARD_WPRT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ARD_DETECT_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VSS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6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VDD3V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VDD1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AVDD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PH_HDMI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RX3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VPTX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_R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TX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33_RGM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O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RX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VDD_CLK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CLK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R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D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8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CLK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T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D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YNC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SS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LK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VBU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SS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CLK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CC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CLK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LKREF_SEL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INT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DA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XTAL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CLK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RX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DAC_OUTP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ST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DAC_OUTP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P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P_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P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N_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BA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5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PARITY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ODT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REFI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9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I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DATA_1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RESREF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DATA_0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TX3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OC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SCL_PA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C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SIN4_P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W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D2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7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2_CS0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1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7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2_DI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E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6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AVSS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0_CS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LK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6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7E56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7E56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OTP_VDDIO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UX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E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E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C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CLK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3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DA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RX2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SSI_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DET_A_5G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DD1V8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DET_A_2G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DD1V8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4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P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CLK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N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CS0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KE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CS4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RAM_RST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WS2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TO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CCMD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I1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VBU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CLKOUT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DATA_3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PWR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BA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DATA_2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SDA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0N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5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CT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0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SYNC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6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TX0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UX_P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UPD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J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_SD_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E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SYNC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_SD_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DA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UX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SOUT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2_SCLK_PAD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</w:rPr>
      </w:pPr>
      <w:bookmarkStart w:id="16" w:name="_Toc498716384"/>
      <w:bookmarkStart w:id="17" w:name="_Toc507690308"/>
      <w:r>
        <w:rPr>
          <w:rFonts w:ascii="Times New Roman" w:eastAsiaTheme="minorEastAsia" w:hAnsi="Times New Roman" w:cs="Times New Roman" w:hint="eastAsia"/>
        </w:rPr>
        <w:t>Pin Descriptions</w:t>
      </w:r>
      <w:bookmarkEnd w:id="16"/>
      <w:bookmarkEnd w:id="17"/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18" w:name="_Toc498716385"/>
      <w:bookmarkStart w:id="19" w:name="_Toc507690309"/>
      <w:r>
        <w:rPr>
          <w:sz w:val="28"/>
          <w:szCs w:val="28"/>
        </w:rPr>
        <w:t>S</w:t>
      </w:r>
      <w:r>
        <w:rPr>
          <w:rFonts w:hint="eastAsia"/>
          <w:sz w:val="28"/>
          <w:szCs w:val="28"/>
        </w:rPr>
        <w:t xml:space="preserve">ystem/GPIO interface </w:t>
      </w:r>
      <w:r>
        <w:rPr>
          <w:rFonts w:eastAsiaTheme="minorEastAsia" w:hint="eastAsia"/>
          <w:sz w:val="28"/>
          <w:szCs w:val="28"/>
        </w:rPr>
        <w:t>(10)</w:t>
      </w:r>
      <w:bookmarkEnd w:id="18"/>
      <w:bookmarkEnd w:id="19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213"/>
        <w:gridCol w:w="957"/>
        <w:gridCol w:w="520"/>
        <w:gridCol w:w="876"/>
        <w:gridCol w:w="4225"/>
      </w:tblGrid>
      <w:tr w:rsidR="00A31A53" w:rsidTr="00A31A53">
        <w:trPr>
          <w:trHeight w:val="315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2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8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2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30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8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RST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RST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8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MODE_E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MODE_E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6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RSTN/WTD_0/GPIO_A0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1/PCIE_PERST_DE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7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2/HDMI_HP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3/UART_SIN5/SPI_M2_CS1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4/UART_SOUT5/SPI_M2_CS2N/ BB_SPI_</w:t>
            </w:r>
            <w:r w:rsidRPr="005E45DF">
              <w:rPr>
                <w:rFonts w:ascii="Times New Roman" w:eastAsia="宋体" w:hAnsi="Times New Roman" w:cs="Times New Roman"/>
                <w:strike/>
                <w:kern w:val="0"/>
                <w:sz w:val="13"/>
                <w:szCs w:val="13"/>
              </w:rPr>
              <w:t>D</w:t>
            </w:r>
            <w:r>
              <w:rPr>
                <w:rFonts w:ascii="Times New Roman" w:eastAsia="宋体" w:hAnsi="Times New Roman" w:cs="Times New Roman" w:hint="eastAsia"/>
                <w:strike/>
                <w:kern w:val="0"/>
                <w:sz w:val="13"/>
                <w:szCs w:val="13"/>
              </w:rPr>
              <w:t>O</w:t>
            </w:r>
            <w:r w:rsidRPr="005E45DF">
              <w:rPr>
                <w:rFonts w:ascii="Times New Roman" w:eastAsia="宋体" w:hAnsi="Times New Roman" w:cs="Times New Roman" w:hint="eastAsia"/>
                <w:color w:val="FF0000"/>
                <w:kern w:val="0"/>
                <w:sz w:val="13"/>
                <w:szCs w:val="13"/>
              </w:rPr>
              <w:t xml:space="preserve"> M</w:t>
            </w:r>
            <w:r>
              <w:rPr>
                <w:rFonts w:ascii="Times New Roman" w:eastAsia="宋体" w:hAnsi="Times New Roman" w:cs="Times New Roman" w:hint="eastAsia"/>
                <w:color w:val="FF0000"/>
                <w:kern w:val="0"/>
                <w:sz w:val="13"/>
                <w:szCs w:val="13"/>
              </w:rPr>
              <w:t>OSI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5/WTD_1/BB_SPI_ENB_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6/UART_SIN1/SPI_M2_CS3N/I2C_SDA4/BB_SPI_</w:t>
            </w:r>
            <w:r w:rsidRPr="005A74CA">
              <w:rPr>
                <w:rFonts w:ascii="Times New Roman" w:eastAsia="宋体" w:hAnsi="Times New Roman" w:cs="Times New Roman"/>
                <w:strike/>
                <w:kern w:val="0"/>
                <w:sz w:val="13"/>
                <w:szCs w:val="13"/>
              </w:rPr>
              <w:t>DI</w:t>
            </w:r>
            <w:r w:rsidRPr="005E45DF">
              <w:rPr>
                <w:rFonts w:ascii="Times New Roman" w:eastAsia="宋体" w:hAnsi="Times New Roman" w:cs="Times New Roman" w:hint="eastAsia"/>
                <w:color w:val="FF0000"/>
                <w:kern w:val="0"/>
                <w:sz w:val="13"/>
                <w:szCs w:val="13"/>
              </w:rPr>
              <w:t xml:space="preserve"> MISO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3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7/UART_SOUT1/SPI_M2_CS4N/I2C_SCLK4/BB_SPI_CLK_A</w:t>
            </w:r>
          </w:p>
        </w:tc>
      </w:tr>
    </w:tbl>
    <w:p w:rsidR="00A31A53" w:rsidRDefault="00A31A53" w:rsidP="00A31A53"/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09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541"/>
        <w:gridCol w:w="1011"/>
        <w:gridCol w:w="1271"/>
        <w:gridCol w:w="1033"/>
        <w:gridCol w:w="874"/>
        <w:gridCol w:w="1512"/>
        <w:gridCol w:w="857"/>
      </w:tblGrid>
      <w:tr w:rsidR="00A31A53" w:rsidTr="00A31A53">
        <w:trPr>
          <w:trHeight w:val="300"/>
        </w:trPr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0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1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  <w:tc>
          <w:tcPr>
            <w:tcW w:w="8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5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0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RSTN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WTD_0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0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6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GP1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1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IE_PERST_DET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7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2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2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HP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8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3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3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5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1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9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4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4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5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2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</w:t>
            </w: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</w:t>
            </w:r>
            <w:r w:rsidRP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MOSI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A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0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5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5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WTD_1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ENB_A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1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6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6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1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3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</w:t>
            </w:r>
            <w:r w:rsidRP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MISO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A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2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7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7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1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4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CLK_A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3</w:t>
            </w:r>
          </w:p>
        </w:tc>
      </w:tr>
    </w:tbl>
    <w:p w:rsidR="00A31A53" w:rsidRDefault="00A31A53" w:rsidP="00906474">
      <w:pPr>
        <w:pStyle w:val="2"/>
        <w:numPr>
          <w:ilvl w:val="2"/>
          <w:numId w:val="7"/>
        </w:numPr>
        <w:rPr>
          <w:sz w:val="28"/>
          <w:szCs w:val="28"/>
        </w:rPr>
      </w:pPr>
      <w:bookmarkStart w:id="20" w:name="_Toc498716386"/>
      <w:bookmarkStart w:id="21" w:name="_Toc507690310"/>
      <w:r>
        <w:rPr>
          <w:rFonts w:eastAsiaTheme="minorEastAsia" w:hint="eastAsia"/>
          <w:sz w:val="28"/>
          <w:szCs w:val="28"/>
        </w:rPr>
        <w:t xml:space="preserve">SPI Interface </w:t>
      </w:r>
      <w:r>
        <w:rPr>
          <w:rFonts w:hint="eastAsia"/>
          <w:sz w:val="28"/>
          <w:szCs w:val="28"/>
        </w:rPr>
        <w:t>(</w:t>
      </w:r>
      <w:r>
        <w:rPr>
          <w:rFonts w:eastAsiaTheme="minorEastAsia" w:hint="eastAsia"/>
          <w:sz w:val="28"/>
          <w:szCs w:val="28"/>
        </w:rPr>
        <w:t>20</w:t>
      </w:r>
      <w:r>
        <w:rPr>
          <w:rFonts w:hint="eastAsia"/>
          <w:sz w:val="28"/>
          <w:szCs w:val="28"/>
        </w:rPr>
        <w:t>)</w:t>
      </w:r>
      <w:bookmarkEnd w:id="20"/>
      <w:bookmarkEnd w:id="21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120"/>
        <w:gridCol w:w="957"/>
        <w:gridCol w:w="520"/>
        <w:gridCol w:w="903"/>
        <w:gridCol w:w="4291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2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I/GPIO_C0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O/GPIO_C0_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S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SCLK/GPIO_C0_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CS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CSN/GPIO_C0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I/GPIO_C0_4/CAN_RXD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O/GPIO_C0_5/CAN_TXD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S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SCLK/GPIO_C0_6/CAN_RXD3/TEST_JTAG_RTC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CS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CSN/GPIO_C0_7/CAN_TXD3/TEST_JTAG_TRST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I/GPIO_D0_0/BB_ANT_SW_SEL/TEST_JTAG_TDI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O/GPIO_D0_1/BB_ANT_SW_SEL_N/TEST_JTAG_TDO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S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SCLK/GPIO_D0_2/BS_SEL/TEST_JTAG_TC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R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0N/GPIO_D0_3/BS_SEL_N/TEST_JTAG_TM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D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DI/GPIO_A1_0/SPI_M3_DI/CAN_RXD0/SPI_S0_DI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D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DO/GPIO_A1_1/SPI_M3_DO/CAN_TXD0/SPI_S0_DO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S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CLK/GPIO_A1_2/SPI_M3_SCLK/CAN_RXD1/SPI_S0_SC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CSN/GPIO_A1_3/SPI_M3_CS0N/CAN_TXD1/SPI_S0_CS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MOSI/GPIO_A1_4/SPI_M3_CS1N/CAN_STBY0/SPI_S1_DI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2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MISO/GPIO_A1_5/SPI_M3_CS2N/CAN_STBY1/SPI_S1_DO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3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SCK/GPIO_A1_6/SPI_M3_CS3N/CAN_STBY2/SPI_S1_SC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4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CSN/GPIO_A1_7/SPI_M3_CS4N/CAN_STBY3/SPI_S1_CSN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035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1120"/>
        <w:gridCol w:w="1293"/>
        <w:gridCol w:w="874"/>
        <w:gridCol w:w="1437"/>
        <w:gridCol w:w="1386"/>
        <w:gridCol w:w="925"/>
      </w:tblGrid>
      <w:tr w:rsidR="00A31A53" w:rsidTr="00A31A53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29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43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38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92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I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0</w:t>
            </w:r>
          </w:p>
        </w:tc>
        <w:tc>
          <w:tcPr>
            <w:tcW w:w="1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O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O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1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SCLK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SCLK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2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CS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CS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3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I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4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2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O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O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5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2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SCLK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SCLK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6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3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RTCK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CS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CSN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7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3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TRSTN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I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0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ANT_SW_SEL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TDI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O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O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1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ANT_SW_SEL_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TDO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SCLK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SCLK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2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S_SEL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TCK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0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0N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3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S_SEL_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TMS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DI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D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0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DI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0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0_DI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DO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DO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1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DO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0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0_DO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SCLK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CLK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2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SCLK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1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0_SCK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0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CS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3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0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1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0_CSN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1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MOS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4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1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STBY0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1_DI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2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MISO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5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2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STBY1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1_DO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SPI_MS3_CS3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SCK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6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3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STBY2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1_SCK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4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CS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7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4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STBY3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1_CSN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22" w:name="_Toc498716387"/>
      <w:bookmarkStart w:id="23" w:name="_Toc507690311"/>
      <w:r>
        <w:rPr>
          <w:rFonts w:eastAsiaTheme="minorEastAsia" w:hint="eastAsia"/>
          <w:sz w:val="28"/>
          <w:szCs w:val="28"/>
        </w:rPr>
        <w:t>I2C Interface (10)</w:t>
      </w:r>
      <w:bookmarkEnd w:id="22"/>
      <w:bookmarkEnd w:id="23"/>
    </w:p>
    <w:tbl>
      <w:tblPr>
        <w:tblW w:w="7802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874"/>
        <w:gridCol w:w="957"/>
        <w:gridCol w:w="520"/>
        <w:gridCol w:w="978"/>
        <w:gridCol w:w="3845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8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0/GPIO_B1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0/GPIO_B1_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1/GPIO_B1_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1/GPIO_B1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2/GPIO_B1_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5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2/GPIO_B1_5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/GPIO_B1_6/BB_SPI_ENB_B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/GPIO_B1_7/BB_SPI_CLK_B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Pr="00115785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MS/GPIO_D0_4/ BB_SPI_</w:t>
            </w:r>
            <w:r w:rsidRP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 xml:space="preserve"> MISO</w:t>
            </w: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B /I2C_SDA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Pr="00115785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CK/GPIO_D0_5/ BB_SPI_</w:t>
            </w:r>
            <w:r w:rsidRPr="00115785">
              <w:rPr>
                <w:rFonts w:ascii="Times New Roman" w:eastAsia="宋体" w:hAnsi="Times New Roman" w:cs="Times New Roman" w:hint="eastAsia"/>
                <w:strike/>
                <w:kern w:val="0"/>
                <w:sz w:val="13"/>
                <w:szCs w:val="13"/>
              </w:rPr>
              <w:t xml:space="preserve"> </w:t>
            </w:r>
            <w:r w:rsidRP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MOSI</w:t>
            </w: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B /I2C_SCLK4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5250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874"/>
        <w:gridCol w:w="874"/>
        <w:gridCol w:w="874"/>
        <w:gridCol w:w="1494"/>
        <w:gridCol w:w="1134"/>
      </w:tblGrid>
      <w:tr w:rsidR="00A31A53" w:rsidTr="00A31A53">
        <w:trPr>
          <w:trHeight w:val="300"/>
        </w:trPr>
        <w:tc>
          <w:tcPr>
            <w:tcW w:w="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0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1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2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3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4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5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6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ENB_B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7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CLK_B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MS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4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Pr="00115785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</w:t>
            </w:r>
            <w:r w:rsidRP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MISO</w:t>
            </w: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B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CK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5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Pr="00115785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</w:t>
            </w:r>
            <w:r w:rsidRP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MOSI</w:t>
            </w: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B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24" w:name="_Toc498716388"/>
      <w:bookmarkStart w:id="25" w:name="_Toc507690312"/>
      <w:r>
        <w:rPr>
          <w:rFonts w:eastAsiaTheme="minorEastAsia" w:hint="eastAsia"/>
          <w:sz w:val="28"/>
          <w:szCs w:val="28"/>
        </w:rPr>
        <w:t>UART Interface (10)</w:t>
      </w:r>
      <w:bookmarkEnd w:id="24"/>
      <w:bookmarkEnd w:id="25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08"/>
        <w:gridCol w:w="1098"/>
        <w:gridCol w:w="821"/>
        <w:gridCol w:w="739"/>
        <w:gridCol w:w="1134"/>
        <w:gridCol w:w="4019"/>
      </w:tblGrid>
      <w:tr w:rsidR="00A31A53" w:rsidTr="00A31A53">
        <w:trPr>
          <w:trHeight w:val="300"/>
        </w:trPr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0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7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EC_UART_SIN/GPIO_C1_0/UART_SIN0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EC_UART_SOUT/GPIO_C1_1/UART_SOUT0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A7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OOT_RXD/GPIO_C1_2/CAN_RXD0/UART_SIN1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OOT_TXD/GPIO_C1_3/CAN_TXD0/UART_SOUT1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5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2/GPIO_C1_4/CAN_RXD1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2/GPIO_C1_5/CAN_TXD1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3/GPIO_C1_6/CAN_RXD2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7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3/GPIO_C1_7/CAN_TXD2/CEVA_UART_TX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2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DI/GPIO_D0_6/CAN_RXD3/BB_PA_ON_2G/UART_SIN4/UART_CTS_N1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2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DO/GPIO_D0_7/CAN_TXD3/BB_PA_ON_5G/UART_SOUT4/UART_RTS_N1</w:t>
            </w:r>
          </w:p>
        </w:tc>
      </w:tr>
    </w:tbl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612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1040"/>
        <w:gridCol w:w="1278"/>
        <w:gridCol w:w="874"/>
        <w:gridCol w:w="1040"/>
        <w:gridCol w:w="1242"/>
        <w:gridCol w:w="1040"/>
        <w:gridCol w:w="1098"/>
      </w:tblGrid>
      <w:tr w:rsidR="00A31A53" w:rsidTr="00A31A53">
        <w:trPr>
          <w:trHeight w:val="300"/>
        </w:trPr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  <w:tc>
          <w:tcPr>
            <w:tcW w:w="10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5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0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EC_UART_SI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0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0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EC_UART_SOUT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0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1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OOT_RXD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0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1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OOT_TXD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0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2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1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2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1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3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2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3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2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EVA_UART_TX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4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D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3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2G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4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CTS_N1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4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DO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3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5G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4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TS_N1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26" w:name="_Toc498716389"/>
      <w:bookmarkStart w:id="27" w:name="_Toc507690313"/>
      <w:r>
        <w:rPr>
          <w:rFonts w:eastAsiaTheme="minorEastAsia" w:hint="eastAsia"/>
          <w:sz w:val="28"/>
          <w:szCs w:val="28"/>
        </w:rPr>
        <w:t>PWM Interface (10)</w:t>
      </w:r>
      <w:bookmarkEnd w:id="26"/>
      <w:bookmarkEnd w:id="27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6"/>
        <w:gridCol w:w="797"/>
        <w:gridCol w:w="749"/>
        <w:gridCol w:w="519"/>
        <w:gridCol w:w="1142"/>
        <w:gridCol w:w="4586"/>
      </w:tblGrid>
      <w:tr w:rsidR="00A31A53" w:rsidTr="00A31A53">
        <w:trPr>
          <w:trHeight w:val="300"/>
        </w:trPr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7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7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1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5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0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0/GPIO_D1_0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1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1/GPIO_D1_1/TRACE_DATA_7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2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2/GPIO_D1_2/UART_SIN5/SPI_M2_DI/TRACE_DATA_6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3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3/GPIO_D1_3/UART_SOUT5/SPI_M2_DO/TRACE_DATA_5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4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4/GPIO_D1_4/UART_SIN6/SPI_M2_SCLK/TRACE_DATA_4/BB_PA_ON_2G_1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5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5/GPIO_D1_5/UART_SOUT6/SPI_M2_CS0N/TRACE_DATA_3/BB_PA_ON_5G_1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6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6/GPIO_D1_6/UART_SIN7/SPI_M2_CS1N/TRACE_DATA_2/CAN_TCL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K0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U23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7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7/GPIO_D1_7/UART_SOUT7/SPI_M2_CS2N/TRACE_DATA_1/CAN_TCLK1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8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8/GPIO_A2_0/UART_SIN8/SPI_M2_CS3N/TRACE_DATA_0/CAN_TCLK2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9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9/GPIO_A2_1/UART_SOUT8/SPI_M2_CS4N/TRACE_CLK/CAN_TCLK3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6825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592"/>
        <w:gridCol w:w="845"/>
        <w:gridCol w:w="874"/>
        <w:gridCol w:w="1040"/>
        <w:gridCol w:w="1047"/>
        <w:gridCol w:w="1199"/>
        <w:gridCol w:w="1228"/>
      </w:tblGrid>
      <w:tr w:rsidR="00A31A53" w:rsidTr="00A31A53">
        <w:trPr>
          <w:trHeight w:val="300"/>
        </w:trPr>
        <w:tc>
          <w:tcPr>
            <w:tcW w:w="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5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7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I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6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3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O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5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4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6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SCLK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4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2G_1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5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5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6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0N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3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5G_1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6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6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7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1N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2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CLK0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7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7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7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2N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1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CLK1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8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8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8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3N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0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CLK2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9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9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8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4N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CLK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CLK3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28" w:name="_Toc498716390"/>
      <w:bookmarkStart w:id="29" w:name="_Toc507690314"/>
      <w:r>
        <w:rPr>
          <w:rFonts w:eastAsiaTheme="minorEastAsia" w:hint="eastAsia"/>
          <w:sz w:val="28"/>
          <w:szCs w:val="28"/>
        </w:rPr>
        <w:t>I2S Interface (16)</w:t>
      </w:r>
      <w:bookmarkEnd w:id="28"/>
      <w:bookmarkEnd w:id="29"/>
    </w:p>
    <w:p w:rsidR="00A31A53" w:rsidRDefault="00A31A53" w:rsidP="00A31A53">
      <w:pPr>
        <w:jc w:val="center"/>
      </w:pPr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570"/>
        <w:gridCol w:w="707"/>
        <w:gridCol w:w="853"/>
        <w:gridCol w:w="477"/>
        <w:gridCol w:w="1226"/>
        <w:gridCol w:w="4586"/>
      </w:tblGrid>
      <w:tr w:rsidR="00A31A53" w:rsidTr="00A31A53">
        <w:trPr>
          <w:trHeight w:val="300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7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4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2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5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8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0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0/GPIO_B2_0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6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0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0/GPIO_B2_1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8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0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0/GPIO_B2_2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7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0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0/GPIO_B2_3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6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1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1/GPIO_B2_4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5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1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1/GPIO_B2_5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B27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1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1/GPIO_B2_6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5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1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1/GPIO_B2_7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2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2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2/GPIO_C2_0/MON_OUT_24/BB_RXTX_A/ATE_TEST_IN_8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3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2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2/GPIO_C2_1/MON_OUT_25/BB_ENABLE_A/ATE_TEST_IN_9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4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2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2/GPIO_C2_2/MON_OUT_26/BB_RXHP_A/ATE_TEST_IN_10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4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2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2/GPIO_C2_3/MON_OUT_27/BB_RX_LNA_VBIAS_2G/ATE_TEST_IN_11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5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3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3/GPIO_C2_4/DVP_EXT_OUT_0/MON_OUT_28/BB_RXTX_B/ATE_TEST_IN_12</w:t>
            </w:r>
          </w:p>
        </w:tc>
      </w:tr>
      <w:tr w:rsidR="00A31A53" w:rsidTr="00A31A53">
        <w:trPr>
          <w:trHeight w:val="510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4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3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3/GPIO_C2_5/DVP_EXT_OUT_1/MON_OUT_29/BB_ENABLE_B/ATE_TEST_IN_13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4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3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3/GPIO_C2_6/DVP_EXT_OUT_2/MON_OUT_30/BB_RXHP_B/ATE_TEST_IN_14</w:t>
            </w:r>
          </w:p>
        </w:tc>
      </w:tr>
      <w:tr w:rsidR="00A31A53" w:rsidTr="00A31A53">
        <w:trPr>
          <w:trHeight w:val="510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3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3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3/GPIO_C2_7/DVP_EXT_OUT_3/MON_OUT_31/BB_RX_LNA_VBIAS_5G/ATE_TEST_IN_15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698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787"/>
        <w:gridCol w:w="852"/>
        <w:gridCol w:w="867"/>
        <w:gridCol w:w="1256"/>
        <w:gridCol w:w="1047"/>
        <w:gridCol w:w="1647"/>
        <w:gridCol w:w="1242"/>
      </w:tblGrid>
      <w:tr w:rsidR="00A31A53" w:rsidTr="00A31A53">
        <w:trPr>
          <w:trHeight w:val="300"/>
        </w:trPr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2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16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5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0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0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0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1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0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2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0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3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1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4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1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5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1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6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1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7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2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0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4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TX_A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8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2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1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5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ENABLE_A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9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2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2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6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HP_A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0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2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3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7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_LNA_VBIAS_2G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1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3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4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VP_EXT_OUT_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8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TX_B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2</w:t>
            </w:r>
          </w:p>
        </w:tc>
      </w:tr>
      <w:tr w:rsidR="00A31A53" w:rsidTr="00A31A53">
        <w:trPr>
          <w:trHeight w:val="510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3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5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VP_EXT_OUT_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9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ENABLE_B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3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3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6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VP_EXT_OUT_2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30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HP_B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4</w:t>
            </w:r>
          </w:p>
        </w:tc>
      </w:tr>
      <w:tr w:rsidR="00A31A53" w:rsidTr="00A31A53">
        <w:trPr>
          <w:trHeight w:val="510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I2S_CLK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3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7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VP_EXT_OUT_3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31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_LNA_VBIAS_5G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5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30" w:name="_Toc498716391"/>
      <w:bookmarkStart w:id="31" w:name="_Toc507690315"/>
      <w:r>
        <w:rPr>
          <w:rFonts w:eastAsiaTheme="minorEastAsia" w:hint="eastAsia"/>
          <w:sz w:val="28"/>
          <w:szCs w:val="28"/>
        </w:rPr>
        <w:t>SD Interface (8)</w:t>
      </w:r>
      <w:bookmarkEnd w:id="30"/>
      <w:bookmarkEnd w:id="31"/>
    </w:p>
    <w:tbl>
      <w:tblPr>
        <w:tblW w:w="7406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531"/>
        <w:gridCol w:w="957"/>
        <w:gridCol w:w="520"/>
        <w:gridCol w:w="1177"/>
        <w:gridCol w:w="2593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5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1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25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8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LK_OU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SCK/SD_CCLK_OUT/GPIO_D2_0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7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M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bookmarkStart w:id="32" w:name="OLE_LINK5"/>
            <w:bookmarkStart w:id="33" w:name="OLE_LINK26"/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 w:rsid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  <w:bookmarkEnd w:id="32"/>
            <w:bookmarkEnd w:id="33"/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CS_N/SD_CCMD/GPIO_D2_1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8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DETECT_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 w:rsid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2/SD_CARD_DETECT_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7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WPR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3/SD_CARD_WPRT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8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0/SD_CDATA_0/GPIO_D2_4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7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1/SD_CDATA_1/GPIO_D2_5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8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2/SD_CDATA_2/GPIO_D2_6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7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3/SD_CDATA_3/GPIO_D2_7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p w:rsidR="00A31A53" w:rsidRDefault="00A31A53" w:rsidP="00A31A53">
      <w:pPr>
        <w:jc w:val="center"/>
      </w:pPr>
    </w:p>
    <w:tbl>
      <w:tblPr>
        <w:tblW w:w="5250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1531"/>
        <w:gridCol w:w="1054"/>
        <w:gridCol w:w="1531"/>
        <w:gridCol w:w="1134"/>
      </w:tblGrid>
      <w:tr w:rsidR="00A31A53" w:rsidTr="00A31A53">
        <w:trPr>
          <w:trHeight w:val="300"/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0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15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LK_OUT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SCK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LK_OU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0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MD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CS_N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M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1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DETECT_N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2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DETECT_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WPRT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3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WPR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0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4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1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1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5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2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2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6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3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3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7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34" w:name="_Toc498716392"/>
      <w:bookmarkStart w:id="35" w:name="_Toc507690316"/>
      <w:r>
        <w:rPr>
          <w:rFonts w:eastAsiaTheme="minorEastAsia" w:hint="eastAsia"/>
          <w:sz w:val="28"/>
          <w:szCs w:val="28"/>
        </w:rPr>
        <w:lastRenderedPageBreak/>
        <w:t>DVP Interface (24)</w:t>
      </w:r>
      <w:bookmarkEnd w:id="34"/>
      <w:bookmarkEnd w:id="35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551"/>
        <w:gridCol w:w="627"/>
        <w:gridCol w:w="818"/>
        <w:gridCol w:w="463"/>
        <w:gridCol w:w="1090"/>
        <w:gridCol w:w="4870"/>
      </w:tblGrid>
      <w:tr w:rsidR="00A31A53" w:rsidTr="00A31A53">
        <w:trPr>
          <w:trHeight w:val="300"/>
        </w:trPr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6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4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0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8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1/GPIO_A2_2/I2C_SDA3/TYPEC_DIG_OUT_0/MON_OUT_0/ATE_TEST_OUT_0/DVP_EXT_OUT_4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8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E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E1/GPIO_A2_3/I2C_SCLK3/TYPEC_DIG_OUT_1/MON_OUT_1/ATE_TEST_OUT_1/DVP_EXT_OUT_5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SYNC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VSYNC1/GPIO_A2_4/UART_SIN7/TYPEC_DIG_OUT_2/MON_OUT_2/ATE_TEST_OUT_2/DVP_EXT_OUT_6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8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SYNC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HSYNC1/GPIO_A2_5/UART_SOUT7/TYPEC_DIG_OUT_3/MON_OUT_3/ATE_TEST_OUT_3/DVP_EXT_OUT_7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8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0/GPIO_A3_0/UART_SIN8/TYPEC_DIG_OUT_4/MON_OUT_4/ATE_TEST_OUT_4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1/GPIO_A3_1/UART_SOUT8/TYPEC_DIG_OUT_5/MON_OUT_5/ATE_TEST_OUT_5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8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2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2/GPIO_A3_2/I2C_SDA4/TYPEC_DIG_IN_6/MON_OUT_6/ATE_TEST_OUT_6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3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3/GPIO_A3_3/I2C_SCLK4/TYPEC_DIG_IN_7/MON_OUT_7/ATE_TEST_OUT_7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6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4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4/GPIO_A3_4/SPI_M3_CS1N/TYPEC_DIG_IN_8/MON_OUT_8/ATE_TEST_OUT_8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5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5/GPIO_A3_5/SPI_M3_CS2N/TYPEC_DIG_IN_9/MON_OUT_9/ATE_TEST_OUT_9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6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6/GPIO_A3_6/SPI_M3_CS3N/TYPEC_DIG_OUT_10/MON_OUT_10/ATE_TEST_OUT_10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7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7/GPIO_A3_7/SPI_M3_CS4N/TYPEC_DIG_OUT_11/MON_OUT_11/ATE_TEST_OUT_11</w:t>
            </w:r>
          </w:p>
        </w:tc>
      </w:tr>
      <w:tr w:rsidR="00A31A53" w:rsidTr="00A31A53">
        <w:trPr>
          <w:trHeight w:val="76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6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0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br/>
              <w:t>/GPIO_A2_6/MON_OUT_12/ATE_TEST_OUT_12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5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E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E0/GPIO_A2_7/MON_OUT_13/ATE_TEST_OUT_13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6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SYNC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VSYNC0/GPIO_B0_0/MON_OUT_14/ATE_TEST_OUT_14</w:t>
            </w:r>
          </w:p>
        </w:tc>
      </w:tr>
      <w:tr w:rsidR="00A31A53" w:rsidTr="00A31A53">
        <w:trPr>
          <w:trHeight w:val="76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6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SYNC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HSYNC0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br/>
              <w:t>/GPIO_B0_1/MON_OUT_15/ATE_TEST_OUT_15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6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6/GPIO_B3_0/PDATA0_0/ATE_TEST_IN_0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5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7/GPIO_B3_1/PDATA0_1/ATE_TEST_IN_1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3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2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8/GPIO_B3_2/PDATA0_2/ATE_TEST_IN_2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E24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3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9</w:t>
            </w: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3"/>
                <w:szCs w:val="13"/>
              </w:rPr>
              <w:t>/GPIO_B3_3/PDATA0_3/ATE_TEST_IN_3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2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4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0/GPIO_B3_4/PDATA0_4/ATE_TEST_IN_4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3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5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1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br/>
              <w:t>/GPIO_B3_5/PDATA0_5/ATE_TEST_IN_5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3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6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2/GPIO_B3_6/PDATA0_6/ATE_TEST_IN_6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2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7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3/GPIO_B3_7/PDATA0_7/ATE_TEST_IN_7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553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722"/>
        <w:gridCol w:w="1047"/>
        <w:gridCol w:w="874"/>
        <w:gridCol w:w="1040"/>
        <w:gridCol w:w="1451"/>
        <w:gridCol w:w="1047"/>
        <w:gridCol w:w="1372"/>
      </w:tblGrid>
      <w:tr w:rsidR="00A31A53" w:rsidTr="00A31A53">
        <w:trPr>
          <w:trHeight w:val="300"/>
        </w:trPr>
        <w:tc>
          <w:tcPr>
            <w:tcW w:w="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4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  <w:tc>
          <w:tcPr>
            <w:tcW w:w="13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5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0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0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E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E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SYNC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VSYNC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7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2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2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SYNC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HSYNC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7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3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3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3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8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4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4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4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8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5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5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2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IN_6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6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6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3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IN_7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7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7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4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1N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IN_8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8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8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5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2N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IN_9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9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9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6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6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3N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1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0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0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7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7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4N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1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1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1</w:t>
            </w:r>
          </w:p>
        </w:tc>
      </w:tr>
      <w:tr w:rsidR="00A31A53" w:rsidTr="00A31A53">
        <w:trPr>
          <w:trHeight w:val="76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2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2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E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E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3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3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SYNC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VSYNC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4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4</w:t>
            </w:r>
          </w:p>
        </w:tc>
      </w:tr>
      <w:tr w:rsidR="00A31A53" w:rsidTr="00A31A53">
        <w:trPr>
          <w:trHeight w:val="76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SYNC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HSYNC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5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5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6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0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0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7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1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2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8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2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3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9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3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3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4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4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4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QE0_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5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5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6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6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6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7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7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7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36" w:name="_Toc498716393"/>
      <w:bookmarkStart w:id="37" w:name="OLE_LINK1"/>
      <w:bookmarkStart w:id="38" w:name="OLE_LINK2"/>
      <w:bookmarkStart w:id="39" w:name="_Toc507690317"/>
      <w:r>
        <w:rPr>
          <w:rFonts w:eastAsiaTheme="minorEastAsia" w:hint="eastAsia"/>
          <w:sz w:val="28"/>
          <w:szCs w:val="28"/>
        </w:rPr>
        <w:t>EMMC Interface (11)</w:t>
      </w:r>
      <w:bookmarkEnd w:id="36"/>
      <w:bookmarkEnd w:id="39"/>
    </w:p>
    <w:bookmarkEnd w:id="37"/>
    <w:bookmarkEnd w:id="38"/>
    <w:p w:rsidR="00A31A53" w:rsidRDefault="00A31A53" w:rsidP="00A31A53">
      <w:pPr>
        <w:jc w:val="center"/>
      </w:pPr>
    </w:p>
    <w:tbl>
      <w:tblPr>
        <w:tblW w:w="6597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206"/>
        <w:gridCol w:w="957"/>
        <w:gridCol w:w="520"/>
        <w:gridCol w:w="1242"/>
        <w:gridCol w:w="2044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2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20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8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LKOU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 w:rsid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LK_OUT/GPIO_B0_2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7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M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MD/GPIO_B0_3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2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PWR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PWR/GPIO_B0_4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5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0/GPIO_C3_0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6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1/GPIO_C3_1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5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2/GPIO_C3_2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6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3/GPIO_C3_3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7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4/GPIO_C3_4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8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5/GPIO_C3_5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8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6/GPIO_C3_6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7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7/GPIO_C3_7</w:t>
            </w:r>
          </w:p>
        </w:tc>
      </w:tr>
    </w:tbl>
    <w:p w:rsidR="00A31A53" w:rsidRDefault="00A31A53" w:rsidP="00A31A53">
      <w:pPr>
        <w:jc w:val="center"/>
        <w:rPr>
          <w:rFonts w:ascii="Times New Roman" w:hAnsi="Times New Roman" w:cs="Times New Roman"/>
          <w:sz w:val="13"/>
          <w:szCs w:val="13"/>
        </w:rPr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bookmarkStart w:id="40" w:name="OLE_LINK3"/>
      <w:bookmarkStart w:id="41" w:name="OLE_LINK4"/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6000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2000"/>
        <w:gridCol w:w="2020"/>
        <w:gridCol w:w="1980"/>
      </w:tblGrid>
      <w:tr w:rsidR="00A31A53" w:rsidTr="00A31A53">
        <w:trPr>
          <w:trHeight w:val="300"/>
        </w:trPr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40"/>
          <w:bookmarkEnd w:id="41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LKOUT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LK_OUT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2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MD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MD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3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PWR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PWR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4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0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0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0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1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1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1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EMMC_D2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2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2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3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3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3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4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4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4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5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5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5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6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6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6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7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7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7</w:t>
            </w:r>
          </w:p>
        </w:tc>
      </w:tr>
      <w:tr w:rsidR="00A31A53" w:rsidTr="00A31A53">
        <w:trPr>
          <w:trHeight w:val="27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42" w:name="_Toc498716394"/>
      <w:bookmarkStart w:id="43" w:name="OLE_LINK7"/>
      <w:bookmarkStart w:id="44" w:name="OLE_LINK8"/>
      <w:bookmarkStart w:id="45" w:name="_Toc507690318"/>
      <w:r>
        <w:rPr>
          <w:rFonts w:eastAsiaTheme="minorEastAsia" w:hint="eastAsia"/>
          <w:sz w:val="28"/>
          <w:szCs w:val="28"/>
        </w:rPr>
        <w:t>Ethernet Interface (17)</w:t>
      </w:r>
      <w:bookmarkEnd w:id="42"/>
      <w:bookmarkEnd w:id="45"/>
    </w:p>
    <w:tbl>
      <w:tblPr>
        <w:tblW w:w="7885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895"/>
        <w:gridCol w:w="957"/>
        <w:gridCol w:w="520"/>
        <w:gridCol w:w="978"/>
        <w:gridCol w:w="3907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43"/>
          <w:bookmarkEnd w:id="44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bookmarkStart w:id="46" w:name="_Hlk498712554"/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L26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C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C/GPIO_D3_0/BB_SPI_ENB_A/SPI_M3_DI</w:t>
            </w:r>
          </w:p>
        </w:tc>
      </w:tr>
      <w:bookmarkEnd w:id="46"/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6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E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EN/GPIO_D3_1/BB_SPI_DI_A/SPI_M3_DO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D0/GPIO_D3_2/BB_SPI_DO_A/SPI_M3_SCLK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D1/GPIO_D3_3/BB_SPI_CLK_A/SPI_M3_CS0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D2/GPIO_D3_4/BB_RXTX_A/SPI_M3_CS1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D3/GPIO_D3_5/BB_ENABLE_A/SPI_M3_CS2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C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C/GPIO_D3_6/BB_RXHP_A/SPI_M3_CS3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E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EN/GPIO_D3_7/BB_RX_LNA_VBIAS_2G/SPI_M3_CS4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D0/GPIO_B4_0/BB_RX_LNA_VBIAS_5G/I2S_SDO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D1/GPIO_B4_1/BB_PA_ON_2G/I2S_SDO_2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D2/GPIO_B4_2/BB_PA_ON_5G/I2S_SDO_1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D3/GPIO_B4_3/BB_ANT_SW_SEL/I2S_SDO_0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5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C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MDC/GPIO_B4_4/BB_ANT_SW_SEL_N/I2S_CLK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5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I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MDIO/GPIO_B4_5/BS_SEL/I2S_WS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IN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INT/GPIO_A4_0/UART_SIN5/I2C_SCLK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CLK/GPIO_A4_1/UART_SOUT5/I2C_SDA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S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ST/GPIO_B0_7/BS_SEL_N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bookmarkStart w:id="47" w:name="OLE_LINK9"/>
      <w:bookmarkStart w:id="48" w:name="OLE_LINK10"/>
      <w:r>
        <w:rPr>
          <w:rFonts w:asciiTheme="majorHAnsi" w:hAnsiTheme="majorHAnsi" w:cstheme="majorBidi" w:hint="eastAsia"/>
          <w:b/>
          <w:bCs/>
          <w:sz w:val="28"/>
          <w:szCs w:val="28"/>
        </w:rPr>
        <w:lastRenderedPageBreak/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5358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895"/>
        <w:gridCol w:w="895"/>
        <w:gridCol w:w="874"/>
        <w:gridCol w:w="1647"/>
        <w:gridCol w:w="1047"/>
      </w:tblGrid>
      <w:tr w:rsidR="00A31A53" w:rsidTr="00A31A53">
        <w:trPr>
          <w:trHeight w:val="300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47"/>
          <w:bookmarkEnd w:id="48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6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C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C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0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ENB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DI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EN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E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1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DI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DO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0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2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DO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SCLK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1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3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CLK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0N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2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4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TX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1N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5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ENABLE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2N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C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C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6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HP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3N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EN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E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7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_LNA_VBIAS_2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4N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0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0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_LNA_VBIAS_5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1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1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2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2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2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2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5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1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3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ANT_SW_SEL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0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C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C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4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ANT_SW_SEL_N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IO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IO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5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S_SEL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INT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INT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4_0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CLK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CLK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4_1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ST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ST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7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S_SEL_N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49" w:name="_Toc498716395"/>
      <w:bookmarkStart w:id="50" w:name="OLE_LINK11"/>
      <w:bookmarkStart w:id="51" w:name="OLE_LINK12"/>
      <w:bookmarkStart w:id="52" w:name="OLE_LINK13"/>
      <w:bookmarkStart w:id="53" w:name="_Toc507690319"/>
      <w:r>
        <w:rPr>
          <w:rFonts w:eastAsiaTheme="minorEastAsia" w:hint="eastAsia"/>
          <w:sz w:val="28"/>
          <w:szCs w:val="28"/>
        </w:rPr>
        <w:t>HDMI Interface (12)</w:t>
      </w:r>
      <w:bookmarkEnd w:id="49"/>
      <w:bookmarkEnd w:id="53"/>
    </w:p>
    <w:tbl>
      <w:tblPr>
        <w:tblW w:w="654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213"/>
        <w:gridCol w:w="957"/>
        <w:gridCol w:w="520"/>
        <w:gridCol w:w="978"/>
        <w:gridCol w:w="2253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50"/>
          <w:bookmarkEnd w:id="51"/>
          <w:bookmarkEnd w:id="52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2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2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1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REF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eference resistor connec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4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0N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egative TMDS differential line data input for data channel 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4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0P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ositive TMDS differential line data input for data channel 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3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1N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egative TMDS differential line data input for data channel 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3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1P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ositive TMDS differential line data input for data channel 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G22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2N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Negative TMDS differential line data input for data channel 2 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2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2P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ositive TMDS differential line data input for data channel 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5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CN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8546A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egative TMDS differen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tial line clock input </w:t>
            </w:r>
          </w:p>
        </w:tc>
      </w:tr>
      <w:tr w:rsidR="00A31A53" w:rsidTr="00A31A53">
        <w:trPr>
          <w:trHeight w:val="30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5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CP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8546A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ositive TMDS differ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ential line clock input 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1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SCL_PAD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SCL/GPIO_A4_2/I2C_SCLK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1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SDA_PAD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SDA/GPIO_A4_3/I2C_SDA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0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CEC_PAD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2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CEC/GPIO_A4_4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bookmarkStart w:id="54" w:name="OLE_LINK18"/>
      <w:bookmarkStart w:id="55" w:name="OLE_LINK16"/>
      <w:bookmarkStart w:id="56" w:name="OLE_LINK17"/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943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1985"/>
        <w:gridCol w:w="1986"/>
        <w:gridCol w:w="1986"/>
        <w:gridCol w:w="1986"/>
      </w:tblGrid>
      <w:tr w:rsidR="00A31A53" w:rsidTr="00A31A53">
        <w:trPr>
          <w:trHeight w:val="300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54"/>
          <w:bookmarkEnd w:id="55"/>
          <w:bookmarkEnd w:id="56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1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</w:tr>
      <w:tr w:rsidR="00A31A53" w:rsidTr="00A31A53">
        <w:trPr>
          <w:trHeight w:val="285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SCL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SCL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4_2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</w:tr>
      <w:tr w:rsidR="00A31A53" w:rsidTr="00A31A53">
        <w:trPr>
          <w:trHeight w:val="285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SDA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SDA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4_3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</w:tr>
      <w:tr w:rsidR="00A31A53" w:rsidTr="00A31A53">
        <w:trPr>
          <w:trHeight w:val="285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CEC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CEC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4_4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57" w:name="_Toc498716396"/>
      <w:bookmarkStart w:id="58" w:name="_Toc507690320"/>
      <w:r>
        <w:rPr>
          <w:rFonts w:eastAsiaTheme="minorEastAsia" w:hint="eastAsia"/>
          <w:sz w:val="28"/>
          <w:szCs w:val="28"/>
        </w:rPr>
        <w:t>MIPI Interface (56)</w:t>
      </w:r>
      <w:bookmarkEnd w:id="57"/>
      <w:bookmarkEnd w:id="58"/>
    </w:p>
    <w:tbl>
      <w:tblPr>
        <w:tblW w:w="7093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975"/>
        <w:gridCol w:w="957"/>
        <w:gridCol w:w="520"/>
        <w:gridCol w:w="682"/>
        <w:gridCol w:w="3331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9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3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3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3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2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2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1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1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2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2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2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G1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1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1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9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9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1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9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5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9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5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5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6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6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9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6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7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7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3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3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7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59" w:name="_Toc498716397"/>
      <w:bookmarkStart w:id="60" w:name="OLE_LINK14"/>
      <w:bookmarkStart w:id="61" w:name="OLE_LINK15"/>
      <w:bookmarkStart w:id="62" w:name="_Toc507690321"/>
      <w:r>
        <w:rPr>
          <w:rFonts w:eastAsiaTheme="minorEastAsia" w:hint="eastAsia"/>
          <w:sz w:val="28"/>
          <w:szCs w:val="28"/>
        </w:rPr>
        <w:lastRenderedPageBreak/>
        <w:t>PCIE Interface (9)</w:t>
      </w:r>
      <w:bookmarkEnd w:id="59"/>
      <w:bookmarkEnd w:id="62"/>
    </w:p>
    <w:tbl>
      <w:tblPr>
        <w:tblW w:w="7802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974"/>
        <w:gridCol w:w="1040"/>
        <w:gridCol w:w="1573"/>
        <w:gridCol w:w="816"/>
        <w:gridCol w:w="1023"/>
        <w:gridCol w:w="2376"/>
      </w:tblGrid>
      <w:tr w:rsidR="00A31A53" w:rsidTr="00A31A53">
        <w:trPr>
          <w:trHeight w:val="300"/>
        </w:trPr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60"/>
          <w:bookmarkEnd w:id="61"/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Pin No.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Name</w:t>
            </w:r>
          </w:p>
        </w:tc>
        <w:tc>
          <w:tcPr>
            <w:tcW w:w="15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Pin Direction</w:t>
            </w:r>
          </w:p>
        </w:tc>
        <w:tc>
          <w:tcPr>
            <w:tcW w:w="8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Reset</w:t>
            </w:r>
          </w:p>
        </w:tc>
        <w:tc>
          <w:tcPr>
            <w:tcW w:w="10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IO Type</w:t>
            </w:r>
          </w:p>
        </w:tc>
        <w:tc>
          <w:tcPr>
            <w:tcW w:w="2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8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RX0N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8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RX0P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RX1N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RX1P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9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TX0P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9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TX0N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TX1N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TX1P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RESREF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eference Resistor Connection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63" w:name="_Toc498716398"/>
      <w:bookmarkStart w:id="64" w:name="OLE_LINK20"/>
      <w:bookmarkStart w:id="65" w:name="OLE_LINK19"/>
      <w:bookmarkStart w:id="66" w:name="_Toc507690322"/>
      <w:r>
        <w:rPr>
          <w:rFonts w:eastAsiaTheme="minorEastAsia" w:hint="eastAsia"/>
          <w:sz w:val="28"/>
          <w:szCs w:val="28"/>
        </w:rPr>
        <w:t>USB Interface (11)</w:t>
      </w:r>
      <w:bookmarkEnd w:id="63"/>
      <w:bookmarkEnd w:id="66"/>
    </w:p>
    <w:tbl>
      <w:tblPr>
        <w:tblW w:w="8085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141"/>
        <w:gridCol w:w="957"/>
        <w:gridCol w:w="520"/>
        <w:gridCol w:w="978"/>
        <w:gridCol w:w="3861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64"/>
          <w:bookmarkEnd w:id="65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1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8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9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D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 D– Signal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9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D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 D+ Signal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7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I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 Mini-Receptacle Identifier and Test Point for DC Points Probe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8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RESREF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eference Resistor Connec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1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RX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1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RX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30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0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TX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0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TX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8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VBU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 5-V Power Supply Pi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0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OC_PA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OC/GPIO_B0_5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0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PWR_PA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PWR_CTRL/GPIO_B0_6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6000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2000"/>
        <w:gridCol w:w="2020"/>
        <w:gridCol w:w="1980"/>
      </w:tblGrid>
      <w:tr w:rsidR="00A31A53" w:rsidTr="00A31A53">
        <w:trPr>
          <w:trHeight w:val="300"/>
        </w:trPr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</w:tr>
      <w:tr w:rsidR="00A31A53" w:rsidTr="00A31A53">
        <w:trPr>
          <w:trHeight w:val="285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SB_OC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SB_OC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5</w:t>
            </w:r>
          </w:p>
        </w:tc>
      </w:tr>
      <w:tr w:rsidR="00A31A53" w:rsidTr="00A31A53">
        <w:trPr>
          <w:trHeight w:val="285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SB_PWR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SB_PWR_CTRL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6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67" w:name="_Toc498716399"/>
      <w:bookmarkStart w:id="68" w:name="OLE_LINK23"/>
      <w:bookmarkStart w:id="69" w:name="OLE_LINK21"/>
      <w:bookmarkStart w:id="70" w:name="OLE_LINK22"/>
      <w:bookmarkStart w:id="71" w:name="_Toc507690323"/>
      <w:r>
        <w:rPr>
          <w:rFonts w:eastAsiaTheme="minorEastAsia" w:hint="eastAsia"/>
          <w:sz w:val="28"/>
          <w:szCs w:val="28"/>
        </w:rPr>
        <w:lastRenderedPageBreak/>
        <w:t>TYPEC Interface (17)</w:t>
      </w:r>
      <w:bookmarkEnd w:id="67"/>
      <w:bookmarkEnd w:id="71"/>
    </w:p>
    <w:tbl>
      <w:tblPr>
        <w:tblW w:w="7660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466"/>
        <w:gridCol w:w="957"/>
        <w:gridCol w:w="520"/>
        <w:gridCol w:w="682"/>
        <w:gridCol w:w="3407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68"/>
          <w:bookmarkEnd w:id="69"/>
          <w:bookmarkEnd w:id="70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4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4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8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UX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AUX differential TX/RX serial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7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UX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AUX differential TX/RX serial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5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UX_PDPU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tabs>
                <w:tab w:val="left" w:pos="919"/>
              </w:tabs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AUX pull-up/pull-down polarity reversal pins. Normal connector orientation, weak pull-up. Used to reverse this for the flipped connector cas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5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UX_PUPD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AUX pull-up/pull-down polarity reversal pins. Normal connector orientation, weak pull-down. Used to reverse this for the flipped connector cas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1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CC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tabs>
                <w:tab w:val="left" w:pos="777"/>
              </w:tabs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Configuration channel 1 pin used for connection detect interface configuration and VCON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1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CC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Configuration channel 2 pin used for connection detect interface configuration and VCON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external calibration resistor. An external resistor must be connected between this pin and package ground. 3.01k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Ω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with 1% tolerance.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2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REXT_CC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Bump to connect external precision resistors for internal calibration circuit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7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TX or DP TX. TX1+/TX1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7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TX or DP TX. TX1+/TX1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3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TX or DP TX. TX2+/TX2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3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TX or DP TX. TX2+/TX2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8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RX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RX or DP TX. RX1+/RX1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8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RX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RX or DP TX. RX1+/RX1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RX2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RX or DP TX. RX2+/RX2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RX2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RX or DP TX. RX2+/RX2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VBU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proofErr w:type="gramStart"/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vbus</w:t>
            </w:r>
            <w:proofErr w:type="spellEnd"/>
            <w:proofErr w:type="gramEnd"/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Bump into the PHY for VBUS monitor. This is a divided input from the VBUS pin of the USB2 IP or an independent input from the connector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72" w:name="_Toc498716400"/>
      <w:bookmarkStart w:id="73" w:name="_Toc507690324"/>
      <w:r>
        <w:rPr>
          <w:rFonts w:eastAsiaTheme="minorEastAsia" w:hint="eastAsia"/>
          <w:sz w:val="28"/>
          <w:szCs w:val="28"/>
        </w:rPr>
        <w:lastRenderedPageBreak/>
        <w:t>Analog block Interface (49)</w:t>
      </w:r>
      <w:bookmarkEnd w:id="72"/>
      <w:bookmarkEnd w:id="73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9"/>
        <w:gridCol w:w="1336"/>
        <w:gridCol w:w="1159"/>
        <w:gridCol w:w="850"/>
        <w:gridCol w:w="1134"/>
        <w:gridCol w:w="3311"/>
      </w:tblGrid>
      <w:tr w:rsidR="00A31A53" w:rsidTr="00115785">
        <w:trPr>
          <w:trHeight w:val="300"/>
        </w:trPr>
        <w:tc>
          <w:tcPr>
            <w:tcW w:w="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3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1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3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bookmarkStart w:id="74" w:name="_Hlk507441617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0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2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2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3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4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5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6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7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DD1V8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1.8v power supply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DD1V8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1.8v power supply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9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DD1V8_OSC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</w:t>
            </w:r>
            <w:proofErr w:type="spellEnd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 1.8v power supply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DD1V8_PLL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LL 1.8v power supply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SS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groun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SS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groun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SS_OSC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</w:t>
            </w:r>
            <w:proofErr w:type="spellEnd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 groun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SS_PLL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LL ground</w:t>
            </w:r>
          </w:p>
        </w:tc>
      </w:tr>
      <w:tr w:rsidR="00115785" w:rsidTr="00115785">
        <w:trPr>
          <w:trHeight w:val="142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2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LKREF_SEL_PAD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</w:t>
            </w:r>
            <w:proofErr w:type="spellEnd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 mode selection(dedication pin to select)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br/>
              <w:t xml:space="preserve">0:40MHz </w:t>
            </w: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</w:t>
            </w:r>
            <w:proofErr w:type="spellEnd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br/>
              <w:t xml:space="preserve">1:20MHz </w:t>
            </w: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</w:t>
            </w:r>
            <w:proofErr w:type="spellEnd"/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N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A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N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B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N_C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C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N_D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D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P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A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P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B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P_C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C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P_D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D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OUTN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A N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OUTN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B N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OUTP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A P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OUTP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B P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DET_A_2G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1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4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DET_A_5G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2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4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DET_B_2G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1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DET_B_5G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2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N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A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N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B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N_C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C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N_D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D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P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A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P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B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P_C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C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P_D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D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4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DAC_OUTN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A N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DAC_OUTN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B N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4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DAC_OUTP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A P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DAC_OUTP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B P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SSI_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1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SSI_2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2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XTAL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20MHz </w:t>
            </w: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</w:t>
            </w:r>
            <w:proofErr w:type="spellEnd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 oscillator input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XTAL2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20MHz </w:t>
            </w: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</w:t>
            </w:r>
            <w:proofErr w:type="spellEnd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 oscillator output</w:t>
            </w:r>
          </w:p>
        </w:tc>
      </w:tr>
      <w:bookmarkEnd w:id="74"/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75" w:name="_Toc498716401"/>
      <w:bookmarkStart w:id="76" w:name="OLE_LINK25"/>
      <w:bookmarkStart w:id="77" w:name="OLE_LINK24"/>
      <w:bookmarkStart w:id="78" w:name="_Toc507690325"/>
      <w:r>
        <w:rPr>
          <w:rFonts w:eastAsiaTheme="minorEastAsia" w:hint="eastAsia"/>
          <w:sz w:val="28"/>
          <w:szCs w:val="28"/>
        </w:rPr>
        <w:t>DDR Interface (152)</w:t>
      </w:r>
      <w:bookmarkEnd w:id="75"/>
      <w:bookmarkEnd w:id="78"/>
    </w:p>
    <w:tbl>
      <w:tblPr>
        <w:tblW w:w="6166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249"/>
        <w:gridCol w:w="957"/>
        <w:gridCol w:w="520"/>
        <w:gridCol w:w="682"/>
        <w:gridCol w:w="2130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76"/>
          <w:bookmarkEnd w:id="77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2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2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CT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c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G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LERT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lert outpu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T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test outpu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VDD1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LL analog 1.8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VSS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LL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BA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bank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BA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bank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BG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bank group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BG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bank group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loc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KE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lock enabl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KE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lock enabl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lock#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SN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hip selec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SN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hip selec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R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0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0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6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C1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6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6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6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2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3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4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5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6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7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TO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igital test ou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TO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igital test ou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ODT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on-die termina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ODT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on-die termina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PARITY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parity inpu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PLL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HY PLL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PLL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HY PLL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RAM_RST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rese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G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0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REF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REFI_Z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REFO_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REFO_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Z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ower supply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79" w:name="_Toc498716402"/>
      <w:bookmarkStart w:id="80" w:name="_Toc507690326"/>
      <w:r>
        <w:rPr>
          <w:rFonts w:eastAsiaTheme="minorEastAsia" w:hint="eastAsia"/>
          <w:sz w:val="28"/>
          <w:szCs w:val="28"/>
        </w:rPr>
        <w:t>P/G Interface (242)</w:t>
      </w:r>
      <w:bookmarkEnd w:id="79"/>
      <w:bookmarkEnd w:id="80"/>
    </w:p>
    <w:p w:rsidR="00A31A53" w:rsidRDefault="00A31A53" w:rsidP="00A31A53">
      <w:pPr>
        <w:jc w:val="center"/>
      </w:pPr>
    </w:p>
    <w:tbl>
      <w:tblPr>
        <w:tblW w:w="7518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610"/>
        <w:gridCol w:w="957"/>
        <w:gridCol w:w="520"/>
        <w:gridCol w:w="682"/>
        <w:gridCol w:w="3121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1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P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P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J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M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TP_VDDIO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TP IO 1.8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AVDD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PLL 1.8v analog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AVSS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PLL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K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AVDD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PLL 1.8v analog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AVSS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PLL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_EMMC_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MMC IO 1.8v power supply for domain-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_EMMC_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MMC IO 1.8v power supply for domain-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3_EMMC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MMC IO 3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_SD_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 IO 1.8v power supply for domain-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_SD_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 IO 1.8v power supply for domain-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3_S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 IO 3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33_RGM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GM II IO 3.3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33_RGM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GM II IO 3.3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P_HDM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  0.9 V core devices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PH_HDM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 1.8V I/O devices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P3V3_TERM_HDM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 3.3Vtermination resistors analog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C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VDD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VDD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V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 Low 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VPH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 High 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VPTX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 Transmitter supply voltag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VDD3V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USB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SuperSpeed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,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 High-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VDDH3V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USB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,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 High-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VP0V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USB </w:t>
            </w: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uperSpeed</w:t>
            </w:r>
            <w:proofErr w:type="spellEnd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, low-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DVDD0V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, low-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digital cor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transceiver cor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VDD_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Clean analog power for HS clock applicatio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VDD_H_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High voltage power for the bias and parts of the PLL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VDD_VH_3V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AUX 3.3v IO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1.8v digital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1.8v digital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1.8v digital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_R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1.8v digital IO power supply for right bar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A31A53" w:rsidRDefault="00A31A53" w:rsidP="00906474">
      <w:pPr>
        <w:pStyle w:val="2"/>
        <w:numPr>
          <w:ilvl w:val="0"/>
          <w:numId w:val="7"/>
        </w:numPr>
        <w:ind w:left="420"/>
        <w:rPr>
          <w:rFonts w:ascii="Times New Roman" w:eastAsiaTheme="minorEastAsia" w:hAnsi="Times New Roman" w:cs="Times New Roman"/>
        </w:rPr>
      </w:pPr>
      <w:bookmarkStart w:id="81" w:name="_Toc499123697"/>
      <w:bookmarkStart w:id="82" w:name="_Toc507690327"/>
      <w:r>
        <w:rPr>
          <w:rFonts w:ascii="Times New Roman" w:eastAsiaTheme="minorEastAsia" w:hAnsi="Times New Roman" w:cs="Times New Roman" w:hint="eastAsia"/>
        </w:rPr>
        <w:lastRenderedPageBreak/>
        <w:t>Electrical Specification</w:t>
      </w:r>
      <w:bookmarkEnd w:id="81"/>
      <w:bookmarkEnd w:id="82"/>
    </w:p>
    <w:p w:rsidR="0078288D" w:rsidRDefault="0078288D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 w:hint="eastAsia"/>
          <w:sz w:val="28"/>
          <w:szCs w:val="28"/>
        </w:rPr>
      </w:pPr>
      <w:bookmarkStart w:id="83" w:name="_Toc499123698"/>
      <w:bookmarkStart w:id="84" w:name="_Toc507690328"/>
      <w:r>
        <w:rPr>
          <w:rFonts w:ascii="Times New Roman" w:eastAsiaTheme="minorEastAsia" w:hAnsi="Times New Roman" w:cs="Times New Roman" w:hint="eastAsia"/>
          <w:sz w:val="28"/>
          <w:szCs w:val="28"/>
        </w:rPr>
        <w:t>Power on sequence</w:t>
      </w:r>
      <w:bookmarkEnd w:id="84"/>
    </w:p>
    <w:p w:rsidR="0078288D" w:rsidRDefault="0078288D" w:rsidP="0078288D">
      <w:pPr>
        <w:rPr>
          <w:rFonts w:hint="eastAsia"/>
        </w:rPr>
      </w:pPr>
      <w:r>
        <w:rPr>
          <w:noProof/>
        </w:rPr>
        <w:drawing>
          <wp:inline distT="0" distB="0" distL="0" distR="0" wp14:anchorId="78F092D9" wp14:editId="166328AD">
            <wp:extent cx="5041075" cy="3739639"/>
            <wp:effectExtent l="0" t="0" r="762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42668" cy="3740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288D" w:rsidRDefault="0078288D" w:rsidP="0078288D">
      <w:pPr>
        <w:rPr>
          <w:rFonts w:hint="eastAsia"/>
        </w:rPr>
      </w:pPr>
    </w:p>
    <w:p w:rsidR="0078288D" w:rsidRDefault="0078288D" w:rsidP="0078288D">
      <w:pPr>
        <w:rPr>
          <w:rFonts w:hint="eastAsia"/>
        </w:rPr>
      </w:pPr>
    </w:p>
    <w:p w:rsidR="0078288D" w:rsidRDefault="0078288D" w:rsidP="0078288D">
      <w:pPr>
        <w:rPr>
          <w:rFonts w:hint="eastAsia"/>
        </w:rPr>
      </w:pPr>
    </w:p>
    <w:p w:rsidR="0078288D" w:rsidRPr="0078288D" w:rsidRDefault="0078288D" w:rsidP="0078288D">
      <w:pPr>
        <w:rPr>
          <w:rFonts w:hint="eastAsia"/>
        </w:rPr>
      </w:pPr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85" w:name="_Toc507690329"/>
      <w:r>
        <w:rPr>
          <w:rFonts w:ascii="Times New Roman" w:eastAsiaTheme="minorEastAsia" w:hAnsi="Times New Roman" w:cs="Times New Roman" w:hint="eastAsia"/>
          <w:sz w:val="28"/>
          <w:szCs w:val="28"/>
        </w:rPr>
        <w:t xml:space="preserve">Internal Logic Power Recommended </w:t>
      </w:r>
      <w:r>
        <w:rPr>
          <w:rFonts w:ascii="Times New Roman" w:eastAsiaTheme="minorEastAsia" w:hAnsi="Times New Roman" w:cs="Times New Roman"/>
          <w:sz w:val="28"/>
          <w:szCs w:val="28"/>
        </w:rPr>
        <w:t>operating</w:t>
      </w:r>
      <w:r>
        <w:rPr>
          <w:rFonts w:ascii="Times New Roman" w:eastAsiaTheme="minorEastAsia" w:hAnsi="Times New Roman" w:cs="Times New Roman" w:hint="eastAsia"/>
          <w:sz w:val="28"/>
          <w:szCs w:val="28"/>
        </w:rPr>
        <w:t xml:space="preserve"> conditions</w:t>
      </w:r>
      <w:bookmarkEnd w:id="83"/>
      <w:bookmarkEnd w:id="85"/>
    </w:p>
    <w:tbl>
      <w:tblPr>
        <w:tblW w:w="0" w:type="auto"/>
        <w:tblInd w:w="98" w:type="dxa"/>
        <w:tblLook w:val="04A0" w:firstRow="1" w:lastRow="0" w:firstColumn="1" w:lastColumn="0" w:noHBand="0" w:noVBand="1"/>
      </w:tblPr>
      <w:tblGrid>
        <w:gridCol w:w="3129"/>
        <w:gridCol w:w="2104"/>
        <w:gridCol w:w="589"/>
        <w:gridCol w:w="678"/>
        <w:gridCol w:w="598"/>
        <w:gridCol w:w="914"/>
      </w:tblGrid>
      <w:tr w:rsidR="00A31A53" w:rsidRPr="00796172" w:rsidTr="00A31A53">
        <w:trPr>
          <w:trHeight w:val="315"/>
        </w:trPr>
        <w:tc>
          <w:tcPr>
            <w:tcW w:w="31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r w:rsidRPr="00796172">
              <w:rPr>
                <w:rFonts w:hint="eastAsia"/>
                <w:b/>
              </w:rPr>
              <w:t>Parameters</w:t>
            </w:r>
          </w:p>
        </w:tc>
        <w:tc>
          <w:tcPr>
            <w:tcW w:w="21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r w:rsidRPr="00796172">
              <w:rPr>
                <w:rFonts w:hint="eastAsia"/>
                <w:b/>
              </w:rPr>
              <w:t>Symbol</w:t>
            </w:r>
          </w:p>
        </w:tc>
        <w:tc>
          <w:tcPr>
            <w:tcW w:w="58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r w:rsidRPr="00796172">
              <w:rPr>
                <w:rFonts w:hint="eastAsia"/>
                <w:b/>
              </w:rPr>
              <w:t>Min</w:t>
            </w:r>
          </w:p>
        </w:tc>
        <w:tc>
          <w:tcPr>
            <w:tcW w:w="67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proofErr w:type="spellStart"/>
            <w:r w:rsidRPr="00796172">
              <w:rPr>
                <w:rFonts w:hint="eastAsia"/>
                <w:b/>
              </w:rPr>
              <w:t>Typ</w:t>
            </w:r>
            <w:proofErr w:type="spellEnd"/>
          </w:p>
        </w:tc>
        <w:tc>
          <w:tcPr>
            <w:tcW w:w="59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r w:rsidRPr="00796172">
              <w:rPr>
                <w:rFonts w:hint="eastAsia"/>
                <w:b/>
              </w:rPr>
              <w:t>Max</w:t>
            </w:r>
          </w:p>
        </w:tc>
        <w:tc>
          <w:tcPr>
            <w:tcW w:w="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r w:rsidRPr="00796172">
              <w:rPr>
                <w:rFonts w:hint="eastAsia"/>
                <w:b/>
              </w:rPr>
              <w:t>Units</w:t>
            </w:r>
          </w:p>
        </w:tc>
      </w:tr>
      <w:tr w:rsidR="00A31A53" w:rsidRPr="00796172" w:rsidTr="00A31A53">
        <w:trPr>
          <w:trHeight w:val="300"/>
        </w:trPr>
        <w:tc>
          <w:tcPr>
            <w:tcW w:w="3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Internal digital logic power</w:t>
            </w:r>
          </w:p>
        </w:tc>
        <w:tc>
          <w:tcPr>
            <w:tcW w:w="2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VDD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8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9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V</w:t>
            </w:r>
          </w:p>
        </w:tc>
      </w:tr>
      <w:tr w:rsidR="00A31A53" w:rsidRPr="00796172" w:rsidTr="00A31A53">
        <w:trPr>
          <w:trHeight w:val="300"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Supply voltage for CUP</w:t>
            </w:r>
          </w:p>
        </w:tc>
        <w:tc>
          <w:tcPr>
            <w:tcW w:w="21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CA7_VDD</w:t>
            </w:r>
          </w:p>
        </w:tc>
        <w:tc>
          <w:tcPr>
            <w:tcW w:w="5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8</w:t>
            </w:r>
          </w:p>
        </w:tc>
        <w:tc>
          <w:tcPr>
            <w:tcW w:w="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9</w:t>
            </w:r>
          </w:p>
        </w:tc>
        <w:tc>
          <w:tcPr>
            <w:tcW w:w="5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.1</w:t>
            </w:r>
          </w:p>
        </w:tc>
        <w:tc>
          <w:tcPr>
            <w:tcW w:w="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V</w:t>
            </w:r>
          </w:p>
        </w:tc>
      </w:tr>
      <w:tr w:rsidR="00A31A53" w:rsidRPr="00796172" w:rsidTr="00A31A53">
        <w:trPr>
          <w:trHeight w:val="300"/>
        </w:trPr>
        <w:tc>
          <w:tcPr>
            <w:tcW w:w="3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Supply voltage for DSP</w:t>
            </w:r>
          </w:p>
        </w:tc>
        <w:tc>
          <w:tcPr>
            <w:tcW w:w="2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CEVA_VDD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8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9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.1</w:t>
            </w:r>
          </w:p>
        </w:tc>
        <w:tc>
          <w:tcPr>
            <w:tcW w:w="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V</w:t>
            </w:r>
          </w:p>
        </w:tc>
      </w:tr>
      <w:tr w:rsidR="00A31A53" w:rsidRPr="00796172" w:rsidTr="00A31A53">
        <w:trPr>
          <w:trHeight w:val="300"/>
        </w:trPr>
        <w:tc>
          <w:tcPr>
            <w:tcW w:w="3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Supply voltage for OTP</w:t>
            </w:r>
          </w:p>
        </w:tc>
        <w:tc>
          <w:tcPr>
            <w:tcW w:w="2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OTP_VDDIO1V8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.62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.8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.98</w:t>
            </w:r>
          </w:p>
        </w:tc>
        <w:tc>
          <w:tcPr>
            <w:tcW w:w="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V</w:t>
            </w:r>
          </w:p>
        </w:tc>
      </w:tr>
    </w:tbl>
    <w:p w:rsidR="00A31A53" w:rsidRPr="004B5E94" w:rsidRDefault="00A31A53" w:rsidP="00A31A53"/>
    <w:p w:rsidR="00A31A53" w:rsidRPr="0061658C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86" w:name="_Toc499123699"/>
      <w:bookmarkStart w:id="87" w:name="_Toc507690330"/>
      <w:r>
        <w:rPr>
          <w:rFonts w:ascii="Times New Roman" w:eastAsiaTheme="minorEastAsia" w:hAnsi="Times New Roman" w:cs="Times New Roman" w:hint="eastAsia"/>
          <w:sz w:val="28"/>
          <w:szCs w:val="28"/>
        </w:rPr>
        <w:lastRenderedPageBreak/>
        <w:t>Digital IO E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>lectrical Characteristics</w:t>
      </w:r>
      <w:bookmarkEnd w:id="86"/>
      <w:bookmarkEnd w:id="87"/>
    </w:p>
    <w:p w:rsidR="00A31A53" w:rsidRPr="0061658C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88" w:name="_Toc499123700"/>
      <w:bookmarkStart w:id="89" w:name="_Toc507690331"/>
      <w:r w:rsidRPr="0061658C">
        <w:rPr>
          <w:rFonts w:ascii="Times New Roman" w:eastAsiaTheme="minorEastAsia" w:hAnsi="Times New Roman" w:cs="Times New Roman" w:hint="eastAsia"/>
          <w:sz w:val="28"/>
          <w:szCs w:val="28"/>
        </w:rPr>
        <w:t>DC Characteristics</w:t>
      </w:r>
      <w:bookmarkEnd w:id="88"/>
      <w:bookmarkEnd w:id="89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11"/>
        <w:gridCol w:w="1788"/>
        <w:gridCol w:w="1887"/>
        <w:gridCol w:w="983"/>
        <w:gridCol w:w="893"/>
        <w:gridCol w:w="908"/>
        <w:gridCol w:w="952"/>
      </w:tblGrid>
      <w:tr w:rsidR="00A31A53" w:rsidTr="00A31A53">
        <w:tc>
          <w:tcPr>
            <w:tcW w:w="2899" w:type="dxa"/>
            <w:gridSpan w:val="2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r w:rsidRPr="009E5669">
              <w:rPr>
                <w:rFonts w:hint="eastAsia"/>
                <w:b/>
              </w:rPr>
              <w:t>Parameters</w:t>
            </w:r>
          </w:p>
        </w:tc>
        <w:tc>
          <w:tcPr>
            <w:tcW w:w="1887" w:type="dxa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r w:rsidRPr="009E5669">
              <w:rPr>
                <w:rFonts w:hint="eastAsia"/>
                <w:b/>
              </w:rPr>
              <w:t>Symbol</w:t>
            </w:r>
          </w:p>
        </w:tc>
        <w:tc>
          <w:tcPr>
            <w:tcW w:w="983" w:type="dxa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r w:rsidRPr="009E5669">
              <w:rPr>
                <w:rFonts w:hint="eastAsia"/>
                <w:b/>
              </w:rPr>
              <w:t>Min</w:t>
            </w:r>
          </w:p>
        </w:tc>
        <w:tc>
          <w:tcPr>
            <w:tcW w:w="893" w:type="dxa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proofErr w:type="spellStart"/>
            <w:r w:rsidRPr="009E5669">
              <w:rPr>
                <w:rFonts w:hint="eastAsia"/>
                <w:b/>
              </w:rPr>
              <w:t>Typ</w:t>
            </w:r>
            <w:proofErr w:type="spellEnd"/>
          </w:p>
        </w:tc>
        <w:tc>
          <w:tcPr>
            <w:tcW w:w="908" w:type="dxa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r w:rsidRPr="009E5669">
              <w:rPr>
                <w:rFonts w:hint="eastAsia"/>
                <w:b/>
              </w:rPr>
              <w:t>Max</w:t>
            </w:r>
          </w:p>
        </w:tc>
        <w:tc>
          <w:tcPr>
            <w:tcW w:w="952" w:type="dxa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r w:rsidRPr="009E5669">
              <w:rPr>
                <w:rFonts w:hint="eastAsia"/>
                <w:b/>
              </w:rPr>
              <w:t>Units</w:t>
            </w:r>
          </w:p>
        </w:tc>
      </w:tr>
      <w:tr w:rsidR="00A31A53" w:rsidTr="00A31A53">
        <w:tc>
          <w:tcPr>
            <w:tcW w:w="1111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Digital general IO @1.8V</w:t>
            </w: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-0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6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High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7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9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T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8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1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rPr>
          <w:trHeight w:val="372"/>
        </w:trPr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Schmitt Trigger Low to High 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535C3C">
              <w:rPr>
                <w:rFonts w:hint="eastAsia"/>
                <w:vertAlign w:val="subscript"/>
              </w:rPr>
              <w:t>T+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0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1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rPr>
          <w:trHeight w:val="335"/>
        </w:trPr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535C3C">
              <w:rPr>
                <w:rFonts w:hint="eastAsia"/>
                <w:vertAlign w:val="subscript"/>
              </w:rPr>
              <w:t>T-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67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7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eakage Current @V</w:t>
            </w:r>
            <w:r w:rsidRPr="00535C3C">
              <w:rPr>
                <w:rFonts w:hint="eastAsia"/>
                <w:vertAlign w:val="subscript"/>
              </w:rPr>
              <w:t>I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I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Pr="00D36688" w:rsidRDefault="00A31A53" w:rsidP="00A31A53">
            <w:pPr>
              <w:jc w:val="left"/>
              <w:rPr>
                <w:rFonts w:cstheme="minorHAnsi"/>
              </w:rPr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ri-state Output Leakage Current @V</w:t>
            </w:r>
            <w:r w:rsidRPr="00535C3C">
              <w:rPr>
                <w:rFonts w:hint="eastAsia"/>
                <w:vertAlign w:val="subscript"/>
              </w:rPr>
              <w:t>O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OZ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up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U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4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0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0k</w:t>
            </w:r>
          </w:p>
        </w:tc>
        <w:tc>
          <w:tcPr>
            <w:tcW w:w="952" w:type="dxa"/>
          </w:tcPr>
          <w:p w:rsidR="00A31A53" w:rsidRPr="00D36688" w:rsidRDefault="00A31A53" w:rsidP="00A31A53">
            <w:pPr>
              <w:jc w:val="left"/>
              <w:rPr>
                <w:rFonts w:cstheme="minorHAnsi"/>
              </w:rPr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down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D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5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5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76k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Out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4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 xml:space="preserve">Output High </w:t>
            </w:r>
            <w:proofErr w:type="spellStart"/>
            <w:r>
              <w:rPr>
                <w:rFonts w:hint="eastAsia"/>
              </w:rPr>
              <w:t>Volgate</w:t>
            </w:r>
            <w:proofErr w:type="spellEnd"/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3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L</w:t>
            </w:r>
            <w:r>
              <w:rPr>
                <w:rFonts w:hint="eastAsia"/>
              </w:rPr>
              <w:t>(max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L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Pr="00D36688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2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7.4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8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4.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4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2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6.2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1.0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9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7.8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6.6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H</w:t>
            </w:r>
            <w:r>
              <w:rPr>
                <w:rFonts w:hint="eastAsia"/>
              </w:rPr>
              <w:t>(min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H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.9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.0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9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.8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1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9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6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2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9.1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9.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3.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8.6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Digital SD IO</w:t>
            </w: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-0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712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High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87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.1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T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8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5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Schmitt Trigger Low to High 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535C3C">
              <w:rPr>
                <w:rFonts w:hint="eastAsia"/>
                <w:vertAlign w:val="subscript"/>
              </w:rPr>
              <w:t>T+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2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535C3C">
              <w:rPr>
                <w:rFonts w:hint="eastAsia"/>
                <w:vertAlign w:val="subscript"/>
              </w:rPr>
              <w:t>T-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7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0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eakage Current @V</w:t>
            </w:r>
            <w:r w:rsidRPr="00535C3C">
              <w:rPr>
                <w:rFonts w:hint="eastAsia"/>
                <w:vertAlign w:val="subscript"/>
              </w:rPr>
              <w:t>I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I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ri-state Output Leakage Current @V</w:t>
            </w:r>
            <w:r w:rsidRPr="00535C3C">
              <w:rPr>
                <w:rFonts w:hint="eastAsia"/>
                <w:vertAlign w:val="subscript"/>
              </w:rPr>
              <w:t>O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OZ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up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U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3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9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9k</w:t>
            </w:r>
          </w:p>
        </w:tc>
        <w:tc>
          <w:tcPr>
            <w:tcW w:w="952" w:type="dxa"/>
          </w:tcPr>
          <w:p w:rsidR="00A31A53" w:rsidRPr="00D36688" w:rsidRDefault="00A31A53" w:rsidP="00A31A53">
            <w:pPr>
              <w:jc w:val="left"/>
              <w:rPr>
                <w:rFonts w:cstheme="minorHAnsi"/>
              </w:rPr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down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D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4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1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5k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Out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3562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 xml:space="preserve">Output High </w:t>
            </w:r>
            <w:proofErr w:type="spellStart"/>
            <w:r>
              <w:rPr>
                <w:rFonts w:hint="eastAsia"/>
              </w:rPr>
              <w:t>Volgate</w:t>
            </w:r>
            <w:proofErr w:type="spellEnd"/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.137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L</w:t>
            </w:r>
            <w:r>
              <w:rPr>
                <w:rFonts w:hint="eastAsia"/>
              </w:rPr>
              <w:t>(max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L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.2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.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.7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.0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.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6.4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.8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3.2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0.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5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4.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.9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8.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8.1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0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1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3.9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3.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5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H</w:t>
            </w:r>
            <w:r>
              <w:rPr>
                <w:rFonts w:hint="eastAsia"/>
              </w:rPr>
              <w:t>(min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H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.6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.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.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.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6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5.2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2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8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7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9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2.6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3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7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6.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8.7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9.8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0.0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4.1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2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3.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9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Digital RGMII IO</w:t>
            </w: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-0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High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.46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T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02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8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37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 xml:space="preserve">Schmitt Trigger Low to High </w:t>
            </w:r>
            <w:r>
              <w:rPr>
                <w:rFonts w:hint="eastAsia"/>
              </w:rPr>
              <w:lastRenderedPageBreak/>
              <w:t>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lastRenderedPageBreak/>
              <w:t>V</w:t>
            </w:r>
            <w:r w:rsidRPr="00535C3C">
              <w:rPr>
                <w:rFonts w:hint="eastAsia"/>
                <w:vertAlign w:val="subscript"/>
              </w:rPr>
              <w:t>T+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2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3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535C3C">
              <w:rPr>
                <w:rFonts w:hint="eastAsia"/>
                <w:vertAlign w:val="subscript"/>
              </w:rPr>
              <w:t>T-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7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3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eakage Current @V</w:t>
            </w:r>
            <w:r w:rsidRPr="00535C3C">
              <w:rPr>
                <w:rFonts w:hint="eastAsia"/>
                <w:vertAlign w:val="subscript"/>
              </w:rPr>
              <w:t>I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I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ri-state Output Leakage Current @V</w:t>
            </w:r>
            <w:r w:rsidRPr="00535C3C">
              <w:rPr>
                <w:rFonts w:hint="eastAsia"/>
                <w:vertAlign w:val="subscript"/>
              </w:rPr>
              <w:t>O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OZ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up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U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6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6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1k</w:t>
            </w:r>
          </w:p>
        </w:tc>
        <w:tc>
          <w:tcPr>
            <w:tcW w:w="952" w:type="dxa"/>
          </w:tcPr>
          <w:p w:rsidR="00A31A53" w:rsidRPr="00D36688" w:rsidRDefault="00A31A53" w:rsidP="00A31A53">
            <w:pPr>
              <w:jc w:val="left"/>
              <w:rPr>
                <w:rFonts w:cstheme="minorHAnsi"/>
              </w:rPr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down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D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7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8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2k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Out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4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 xml:space="preserve">Output High </w:t>
            </w:r>
            <w:proofErr w:type="spellStart"/>
            <w:r>
              <w:rPr>
                <w:rFonts w:hint="eastAsia"/>
              </w:rPr>
              <w:t>Volgate</w:t>
            </w:r>
            <w:proofErr w:type="spellEnd"/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L</w:t>
            </w:r>
            <w:r>
              <w:rPr>
                <w:rFonts w:hint="eastAsia"/>
              </w:rPr>
              <w:t>(max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L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.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.9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.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3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6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7.7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5.6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1.9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8.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6.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1.8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0.4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5.9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4.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4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7.8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70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8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H</w:t>
            </w:r>
            <w:r>
              <w:rPr>
                <w:rFonts w:hint="eastAsia"/>
              </w:rPr>
              <w:t>(min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H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.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0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1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8.6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8.4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5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3.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5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8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7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2.6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1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2.5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9.7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4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7.2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6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7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1.8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3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</w:tbl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90" w:name="_Toc499123701"/>
      <w:bookmarkStart w:id="91" w:name="_Toc507690332"/>
      <w:r>
        <w:rPr>
          <w:rFonts w:ascii="Times New Roman" w:eastAsiaTheme="minorEastAsia" w:hAnsi="Times New Roman" w:cs="Times New Roman" w:hint="eastAsia"/>
          <w:sz w:val="28"/>
          <w:szCs w:val="28"/>
        </w:rPr>
        <w:t>PCIE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 xml:space="preserve"> electrical Characteristics</w:t>
      </w:r>
      <w:bookmarkEnd w:id="90"/>
      <w:bookmarkEnd w:id="91"/>
    </w:p>
    <w:tbl>
      <w:tblPr>
        <w:tblStyle w:val="a5"/>
        <w:tblpPr w:leftFromText="180" w:rightFromText="180" w:horzAnchor="margin" w:tblpY="638"/>
        <w:tblW w:w="0" w:type="auto"/>
        <w:tblLook w:val="04A0" w:firstRow="1" w:lastRow="0" w:firstColumn="1" w:lastColumn="0" w:noHBand="0" w:noVBand="1"/>
      </w:tblPr>
      <w:tblGrid>
        <w:gridCol w:w="2588"/>
        <w:gridCol w:w="1208"/>
        <w:gridCol w:w="804"/>
        <w:gridCol w:w="804"/>
        <w:gridCol w:w="638"/>
        <w:gridCol w:w="2480"/>
      </w:tblGrid>
      <w:tr w:rsidR="00A31A53" w:rsidRPr="002F7B8A" w:rsidTr="00A31A53"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A83FDE" w:rsidRDefault="00A31A53" w:rsidP="00A31A53">
            <w:pPr>
              <w:pStyle w:val="a6"/>
              <w:ind w:left="704" w:firstLineChars="0" w:firstLine="0"/>
              <w:rPr>
                <w:b/>
                <w:sz w:val="15"/>
                <w:szCs w:val="15"/>
              </w:rPr>
            </w:pPr>
            <w:r w:rsidRPr="00A83FDE">
              <w:rPr>
                <w:b/>
                <w:sz w:val="15"/>
                <w:szCs w:val="15"/>
              </w:rPr>
              <w:t>Symb</w:t>
            </w:r>
            <w:r>
              <w:rPr>
                <w:rFonts w:hint="eastAsia"/>
                <w:b/>
                <w:sz w:val="15"/>
                <w:szCs w:val="15"/>
              </w:rPr>
              <w:t>o</w:t>
            </w:r>
            <w:r w:rsidRPr="00A83FDE">
              <w:rPr>
                <w:b/>
                <w:sz w:val="15"/>
                <w:szCs w:val="15"/>
              </w:rPr>
              <w:t>l</w:t>
            </w:r>
          </w:p>
        </w:tc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2F7B8A" w:rsidRDefault="00A31A53" w:rsidP="00A31A53">
            <w:pPr>
              <w:rPr>
                <w:b/>
                <w:sz w:val="15"/>
                <w:szCs w:val="15"/>
              </w:rPr>
            </w:pPr>
            <w:r w:rsidRPr="002F7B8A">
              <w:rPr>
                <w:b/>
                <w:bCs/>
                <w:sz w:val="15"/>
                <w:szCs w:val="15"/>
              </w:rPr>
              <w:t>Parameter</w:t>
            </w:r>
          </w:p>
        </w:tc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2F7B8A" w:rsidRDefault="00A31A53" w:rsidP="00A31A53">
            <w:pPr>
              <w:rPr>
                <w:b/>
                <w:bCs/>
                <w:sz w:val="15"/>
                <w:szCs w:val="15"/>
              </w:rPr>
            </w:pPr>
            <w:r w:rsidRPr="002F7B8A">
              <w:rPr>
                <w:rFonts w:hint="eastAsia"/>
                <w:b/>
                <w:bCs/>
                <w:sz w:val="15"/>
                <w:szCs w:val="15"/>
              </w:rPr>
              <w:t>2.5 GT/s</w:t>
            </w:r>
          </w:p>
        </w:tc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2F7B8A" w:rsidRDefault="00A31A53" w:rsidP="00A31A53">
            <w:pPr>
              <w:rPr>
                <w:b/>
                <w:sz w:val="15"/>
                <w:szCs w:val="15"/>
              </w:rPr>
            </w:pPr>
            <w:r w:rsidRPr="002F7B8A">
              <w:rPr>
                <w:rFonts w:hint="eastAsia"/>
                <w:b/>
                <w:sz w:val="15"/>
                <w:szCs w:val="15"/>
              </w:rPr>
              <w:t>5.0 GT/s</w:t>
            </w:r>
          </w:p>
        </w:tc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2F7B8A" w:rsidRDefault="00A31A53" w:rsidP="00A31A53">
            <w:pPr>
              <w:rPr>
                <w:b/>
                <w:sz w:val="15"/>
                <w:szCs w:val="15"/>
              </w:rPr>
            </w:pPr>
            <w:r w:rsidRPr="002F7B8A">
              <w:rPr>
                <w:rFonts w:hint="eastAsia"/>
                <w:b/>
                <w:bCs/>
                <w:sz w:val="15"/>
                <w:szCs w:val="15"/>
              </w:rPr>
              <w:t>Unit</w:t>
            </w:r>
          </w:p>
        </w:tc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2F7B8A" w:rsidRDefault="00A31A53" w:rsidP="00A31A53">
            <w:pPr>
              <w:rPr>
                <w:b/>
                <w:sz w:val="15"/>
                <w:szCs w:val="15"/>
              </w:rPr>
            </w:pPr>
            <w:r w:rsidRPr="002F7B8A">
              <w:rPr>
                <w:rFonts w:hint="eastAsia"/>
                <w:b/>
                <w:sz w:val="15"/>
                <w:szCs w:val="15"/>
              </w:rPr>
              <w:t>Comments</w:t>
            </w:r>
          </w:p>
        </w:tc>
      </w:tr>
      <w:tr w:rsidR="00A31A53" w:rsidRPr="002F7B8A" w:rsidTr="00A31A53">
        <w:tc>
          <w:tcPr>
            <w:tcW w:w="0" w:type="auto"/>
            <w:gridSpan w:val="6"/>
            <w:tcBorders>
              <w:top w:val="single" w:sz="12" w:space="0" w:color="0D0D0D" w:themeColor="text1" w:themeTint="F2"/>
            </w:tcBorders>
            <w:shd w:val="clear" w:color="auto" w:fill="F2F2F2" w:themeFill="background1" w:themeFillShade="F2"/>
          </w:tcPr>
          <w:p w:rsidR="00A31A53" w:rsidRPr="00E72299" w:rsidRDefault="00A31A53" w:rsidP="00A31A53">
            <w:pPr>
              <w:rPr>
                <w:b/>
                <w:sz w:val="18"/>
                <w:szCs w:val="18"/>
              </w:rPr>
            </w:pPr>
            <w:r w:rsidRPr="00E72299">
              <w:rPr>
                <w:rFonts w:hint="eastAsia"/>
                <w:b/>
                <w:bCs/>
                <w:sz w:val="18"/>
                <w:szCs w:val="18"/>
              </w:rPr>
              <w:lastRenderedPageBreak/>
              <w:t>Transmitter</w:t>
            </w:r>
            <w:r w:rsidRPr="00E72299">
              <w:rPr>
                <w:b/>
                <w:bCs/>
                <w:sz w:val="18"/>
                <w:szCs w:val="18"/>
              </w:rPr>
              <w:t xml:space="preserve"> Specifications 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nit Interval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99.88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00.12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99.94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0.06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s</w:t>
            </w:r>
            <w:proofErr w:type="spellEnd"/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e specified UI is equivalent to a tolerance of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±300 ppm for each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efclk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source. Period doe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 account for SSC induced variations. Se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1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DIFF-PP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ifferential p-p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voltage sw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8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8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s measured with compliance test load.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fined as 2*|VTXD+ - VTXD- |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DIFF-PP-LO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ow power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differential p-p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oltage sw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4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4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s measured with compliance test load.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fined as 2*|VTXD+ - VTXD- |. See Note 9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DE-RATIO-3.5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de-emphasi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evel ratio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.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.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11 for details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DE-RATIO-6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de-emphasi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evel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.5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.5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11 for details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MIN-PULSE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nstantaneou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one pulse width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9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relative to rising/falling pulse. Se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s 2, 10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-EYE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ansmitter Ey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ncluding all jitter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ource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75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75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Does not include SSC or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efclk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jitter. Include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j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at 10-12. See Notes 2, 3, 4, and 10. Not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at 2.5 GT/s and 5.0 GT/s use different jitter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termination methods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-EYE-MEDIAN-to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-JITTER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imum tim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etween the jitter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dian and max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viation from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e median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25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differentially at zero crossing point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fter applying the 2.5 GT/s clock recovery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. See Note 2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-HF-DJ-D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deterministic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jitter &gt; 1.5 M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5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terministic jitter only. See Notes 2 and 10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-LF-RMS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RMS jitter &lt;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5 M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0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s</w:t>
            </w:r>
            <w:proofErr w:type="spellEnd"/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MS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otal energy measured over a 10 kHz –1.5 MHz range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TTX-RISE-FALL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ansmitter ris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nd fall tim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25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5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di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fferentially from 20% to 80% o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wing. See Note 2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F-MISMATCH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rise/fa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ismatch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from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20% to 80% differentially. Se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2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TX-PLL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Maximum 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LL bandwidth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2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6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cond or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r PLL jitter transfer bound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. See Note 6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TX-PLL-LO-3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Minimum 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P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 for 3 dB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eak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5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cond or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r PLL jitter transfer bound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. See Notes 6 and 8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TX-PLL-LO-1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Minimum 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P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 for 1 dB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eak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cond or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r PLL jitter transfer bound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. See Notes 6 and 8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KGTX-PLL1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PLL peak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with 8 MHz min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cond or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r PLL jitter transfer bound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. See Notes 6 and 8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KGTX-PLL2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PLL peak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with 5 MHz mi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8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LTX-DIFF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package plu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i differenti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eturn los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 (min)</w:t>
            </w:r>
          </w:p>
        </w:tc>
        <w:tc>
          <w:tcPr>
            <w:tcW w:w="0" w:type="auto"/>
            <w:shd w:val="clear" w:color="auto" w:fill="auto"/>
          </w:tcPr>
          <w:p w:rsidR="00A31A53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10 (min)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or 0.05 -1.25 GHz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8 (min) for1.25 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.5 GHz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LTX-CM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package plu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i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ode return los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over 0.05 – 1.25 GHz range f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.5 G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/s and 0.05 – 2.5 GHz range f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.0 GT/s. (S11 parameter)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ZTX-DIFF-DC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DC differential 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mpedanc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2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2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SymbolMT" w:eastAsia="SymbolMT" w:cs="SymbolMT" w:hint="eastAsia"/>
                <w:kern w:val="0"/>
                <w:sz w:val="15"/>
                <w:szCs w:val="15"/>
              </w:rPr>
              <w:t>Ω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ow impe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ance defined during signaling.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arameter is captured for 5.0 GHz by RLTX-DIFF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AC-PP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AC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ode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(5.0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GT/s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PP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5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VTX-CM-AC-P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AC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ode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2.5 GT/s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5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TX-SHORT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Transmitt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hort-circui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urrent limit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9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9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e total curr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nt Transmitter can supply whe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horted to ground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DC-CM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Transmitter D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common-mod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oltag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6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6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The allowed DC common-mode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voltage at th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ansmitter pins under any conditions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DC-ACTIVEIDLE-DELTA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Absolute Delta o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C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ode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uring L0 an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Electrical Idle.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|VTX-CM-DC [during L0] – VTX-CM-Idle-DC [during Electrical Idle]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|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&lt;= 100 mV</w:t>
            </w:r>
          </w:p>
          <w:p w:rsidR="00A31A53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DC = DC(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vg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) of |VTX-D+ + VTX-D-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|/2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Idle-DC= DC(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vg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) of |VTX-D+ + VTX-D-|/2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[Electrical Idle]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DC-LINEDELTA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Absolute Delta o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C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ode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between D+ an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-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5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5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|VTX-CM-DC-D+ [during L0] – VTX-CM-DC-D- [during L0.]|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≤ 25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DC-D+ = DC(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vg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) of |VTX-D+| [during L0]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DC-D- = DC(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vg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) of |VTX-D-| [during L0]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IDLE-DIFF-AC-p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Electrical Id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ifferential Peak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Output Voltag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IDLE-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IFFp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= |VTX-Idle-D+ -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-Idle-D-| ≤ 20 mV.</w:t>
            </w:r>
          </w:p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Voltage must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be high pass filtered to remov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any DC component. 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IDLE-DIFF-DC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C Electrical Id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ifferenti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Output Voltage</w:t>
            </w:r>
          </w:p>
        </w:tc>
        <w:tc>
          <w:tcPr>
            <w:tcW w:w="0" w:type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VTX-IDLE-DIFF-DC = |VTX-Idle-D+ -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-Idle-D-| ≤ 5 mV.</w:t>
            </w:r>
          </w:p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oltage mus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be low pass filtered to remov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ny AC co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ponent. Filter characteristic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omplementary to above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RCV-DETECT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The amount o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voltage chan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allowed dur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eceiv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tection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6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e tot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l amount of voltage change in a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ositive directi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on that a Transmitter can apply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to sense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whe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her a low impedance Receiver i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present. Note: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eceivers display substantially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different impedance for VIN &lt;0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s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VIN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&gt; 0. 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TTX-IDLE-MIN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tim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pent i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Electrical Idl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s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inimu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 time a Transmitter must be i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Electrical Idle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-IDLE-SET-TOIDLE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imum time to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ransition to a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valid Electric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dle after send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n EIO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s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fter sendin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g the required number of EIOSs,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e Transmitter must mee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all Electrical Id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c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ions within this time. This i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from the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end of the last UI of the las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EIOS to the Transmitter in Electrical Idle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-IDLE-TO-DIFFDATA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imum time to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ransition to vali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iff signal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after leav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Electrical Idl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s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imum 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me to transition to valid dif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ignaling after l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aving Electrical Idle. This i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considered a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bounce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time to the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CROSSLINK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Crosslink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andom timeout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s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This random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imeout helps resolve potenti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onflicts in the crosslink configuration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TX-SKEW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Lane-to-Lan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Output Skew</w:t>
            </w:r>
          </w:p>
        </w:tc>
        <w:tc>
          <w:tcPr>
            <w:tcW w:w="0" w:type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500 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ps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+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2 UI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500 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ps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+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 UI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s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etwee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n any two Lanes within a sing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ansmitter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TX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AC Coupl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apacito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75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75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F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ll Transmitters sh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ll be AC coupled. The A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oupling is requ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red either within the media 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within the transmitting component itself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b/>
                <w:bCs/>
                <w:sz w:val="15"/>
                <w:szCs w:val="15"/>
              </w:rPr>
              <w:t>Note</w:t>
            </w:r>
            <w:r w:rsidRPr="002F7B8A">
              <w:rPr>
                <w:rFonts w:hint="eastAsia"/>
                <w:b/>
                <w:bCs/>
                <w:sz w:val="15"/>
                <w:szCs w:val="15"/>
              </w:rPr>
              <w:t>s</w:t>
            </w:r>
          </w:p>
        </w:tc>
        <w:tc>
          <w:tcPr>
            <w:tcW w:w="0" w:type="auto"/>
            <w:gridSpan w:val="5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1. SSC permits a +0, - 5000 ppm modulation of the clock frequency at a modulation rate not to exceed 33 kHz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2. Measurements at 5.0 GT/s require an oscilloscope with a bandwidth of 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≥12.5 GHz, or equivalent, whil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measurements made at 2.5 GT/s require a scope with at least 6.2 GHz ban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dwidth. Measurement at 5.0 GT/s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must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deconvol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ve</w:t>
            </w:r>
            <w:proofErr w:type="spellEnd"/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effects of compliance test b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oard to yield an effective measurem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ent at </w:t>
            </w:r>
            <w:proofErr w:type="spellStart"/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pins. 2.5 GT/s may b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measured within 200 mils of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device’s pins, although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deconvolution</w:t>
            </w:r>
            <w:proofErr w:type="spell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is rec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ommended.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At least 106 UI of data must be acquired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3. Transmitter jitter is measured by driving the Transmitter under test with a low jitt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er 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lastRenderedPageBreak/>
              <w:t>“ideal” clock and connecting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he DUT to a reference load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4. Transmitter raw jitter data must be convolved with a filtering function tha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 represents the worst case CDR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racking BW. 2.5 GT/s and 5.0 GT/s use different filter functions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. After th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convolution process has been applied, the center of the resulting eye m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ust be determined and used as a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eference point for obtaining eye voltage and margins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5. Measurement is made over at least 106 UI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6. The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PLL Bandwidth must lie between the min and max ranges given in the ab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ove table. PLL peaking must li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below the value listed above. Note: the PLL B/W extends from zero up to the value(s) specified in the abov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able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7. Measurements are made for both common mode and differential return loss.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The DUT must be powered up and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DC isolated, and its data+/data- outputs must be in the low-Z state at a static value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8. A single combination of PLL BW and peaking is specified for 2.5 GT/s imp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lementations. For 5.0 GT/s, two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combinations of PLL BW and peaking are specified to permit designers to 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make a tradeoff between the two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parameters. If the PLL's min BW is ≥8 MHz, then up to 3.0 dB of peaking is pe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mitted. If the PLL's min BW is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elaxed to ≥5.0 MHz, then a tighter peaking value of 1.0 dB must be met. I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n both cases, the max PLL BW is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16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MHz.</w:t>
            </w:r>
            <w:proofErr w:type="spellEnd"/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9. Low swing output, defined by VTX-DIFF-PP-LOW must be implemented with no de-emphasis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10. For 5.0 GT/s, de-emphasis timing jitter must be removed. An additional HPF fu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nction must be applied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. This parameter is measured by accumulating a record length of 106 UI while the DUT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outputs a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compliance pattern. TMIN-PULSE is defined to be nominally 1 UI wide and is bord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red on both sides by pulses of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the opposite polarity. </w:t>
            </w:r>
          </w:p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11. Root complex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de-emphasis is configured from Upstream controller. Downstream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de-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mphasis is set via a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command, issued at 2.5 GT/s.</w:t>
            </w:r>
          </w:p>
        </w:tc>
      </w:tr>
      <w:tr w:rsidR="00A31A53" w:rsidRPr="002F7B8A" w:rsidTr="00A31A53">
        <w:tc>
          <w:tcPr>
            <w:tcW w:w="0" w:type="auto"/>
            <w:gridSpan w:val="6"/>
            <w:tcBorders>
              <w:top w:val="single" w:sz="12" w:space="0" w:color="0D0D0D" w:themeColor="text1" w:themeTint="F2"/>
            </w:tcBorders>
            <w:shd w:val="clear" w:color="auto" w:fill="F2F2F2" w:themeFill="background1" w:themeFillShade="F2"/>
          </w:tcPr>
          <w:p w:rsidR="00A31A53" w:rsidRPr="00E72299" w:rsidRDefault="00A31A53" w:rsidP="00A31A53">
            <w:pPr>
              <w:rPr>
                <w:b/>
                <w:sz w:val="18"/>
                <w:szCs w:val="18"/>
              </w:rPr>
            </w:pPr>
            <w:r w:rsidRPr="00E72299">
              <w:rPr>
                <w:rFonts w:hint="eastAsia"/>
                <w:b/>
                <w:bCs/>
                <w:sz w:val="18"/>
                <w:szCs w:val="18"/>
              </w:rPr>
              <w:lastRenderedPageBreak/>
              <w:t>Receiver</w:t>
            </w:r>
            <w:r w:rsidRPr="00E72299">
              <w:rPr>
                <w:b/>
                <w:bCs/>
                <w:sz w:val="18"/>
                <w:szCs w:val="18"/>
              </w:rPr>
              <w:t xml:space="preserve"> Specifications 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nit Interval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99.88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00.12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99.94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0.06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s</w:t>
            </w:r>
            <w:proofErr w:type="spellEnd"/>
          </w:p>
        </w:tc>
        <w:tc>
          <w:tcPr>
            <w:tcW w:w="0" w:type="auto"/>
          </w:tcPr>
          <w:p w:rsidR="00A31A53" w:rsidRPr="006C497F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UI does not account for SS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aused variations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-DIFF-PP-CC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ifferential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peak-peak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for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Refclk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rchitectur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75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20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-DIFF-PP-DC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ifferential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peak-peak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for data clocke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Rx architectur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0.175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00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TRX-EY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eceiver eye tim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open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40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eye time at Rx pins to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yield a 10-12 BER. See Note 1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TJ-CC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iming erro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4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 Rx inherent total timin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g err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for common 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Refclk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rchitecture. See Note 2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TJ-DC</w:t>
            </w:r>
          </w:p>
        </w:tc>
        <w:tc>
          <w:tcPr>
            <w:tcW w:w="0" w:type="auto"/>
          </w:tcPr>
          <w:p w:rsidR="00A31A53" w:rsidRPr="006C497F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6C497F">
              <w:rPr>
                <w:rFonts w:ascii="ArialMT" w:hAnsi="ArialMT" w:cs="ArialMT"/>
                <w:kern w:val="0"/>
                <w:sz w:val="15"/>
                <w:szCs w:val="15"/>
              </w:rPr>
              <w:t>timing erro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34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Rx inherent total timing err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o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 data clocked Rx architecture.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2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DJ-DD-CC</w:t>
            </w:r>
          </w:p>
        </w:tc>
        <w:tc>
          <w:tcPr>
            <w:tcW w:w="0" w:type="auto"/>
          </w:tcPr>
          <w:p w:rsidR="00A31A53" w:rsidRPr="006C497F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eterministi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6C497F">
              <w:rPr>
                <w:rFonts w:ascii="ArialMT" w:hAnsi="ArialMT" w:cs="ArialMT"/>
                <w:kern w:val="0"/>
                <w:sz w:val="15"/>
                <w:szCs w:val="15"/>
              </w:rPr>
              <w:t>timing erro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3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 deterministi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timing error for common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ef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clk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rchitecture. See Note 2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DJ-DD-DC</w:t>
            </w:r>
          </w:p>
        </w:tc>
        <w:tc>
          <w:tcPr>
            <w:tcW w:w="0" w:type="auto"/>
          </w:tcPr>
          <w:p w:rsidR="00A31A53" w:rsidRPr="006C497F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eterministi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6C497F">
              <w:rPr>
                <w:rFonts w:ascii="ArialMT" w:hAnsi="ArialMT" w:cs="ArialMT"/>
                <w:kern w:val="0"/>
                <w:sz w:val="15"/>
                <w:szCs w:val="15"/>
              </w:rPr>
              <w:t>timing erro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24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 deterministi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ming error for data clocked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rchitecture. See Note 2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EYE-MEDI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AN-to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-JITTE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time delta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between media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and deviati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rom median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3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Only specified for 2.5 GT/s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MIN-PULS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width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ulse at Rx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6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easured to account for worst 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j</w:t>
            </w:r>
            <w:proofErr w:type="spellEnd"/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at 10-12 BER. 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-MAX-MIN-RATIO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/max puls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voltage 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onsecutive 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--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eye must simultaneously mee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_EYE limits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RX-PLL-H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imum Rx P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andwidth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6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cond order PLL jitter transf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bounding </w:t>
            </w:r>
            <w:proofErr w:type="gram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 .</w:t>
            </w:r>
            <w:proofErr w:type="gram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See Note 3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RX-PLL-LO-3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Rx P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BW for 3 dB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eak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5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Second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order PLL jitter transf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ounding function. See Note 3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RX-PLL-LO-1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Rx P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BW for 1 dB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eak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cond order PLL jitter transf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ounding function. See Note 3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KGRX-PLL1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PLL peak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with 8 MHz mi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0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cond order PLL jitter transf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bounding </w:t>
            </w:r>
            <w:proofErr w:type="gram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 .</w:t>
            </w:r>
            <w:proofErr w:type="gram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See Note 3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KGRX-PLL2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Rx PLL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peak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with 5 MHz mi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1.0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cond order PLL jitter transf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bounding function. See Note 3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RLRX-DIFF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package plu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i differenti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eturn los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10 (min) f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0.05 -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5 GHz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8 (min) f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1.25 -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.5 G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4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LRX-CM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Common mod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x return los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4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ZRX-DC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eceiver D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common mod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mpedanc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0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0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SymbolMT" w:eastAsia="SymbolMT" w:cs="SymbolMT" w:hint="eastAsia"/>
                <w:kern w:val="0"/>
                <w:sz w:val="15"/>
                <w:szCs w:val="15"/>
              </w:rPr>
              <w:t>Ω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C impedance limits are neede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o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guarantee Receiver </w:t>
            </w:r>
            <w:proofErr w:type="gramStart"/>
            <w:r>
              <w:rPr>
                <w:rFonts w:ascii="ArialMT" w:hAnsi="ArialMT" w:cs="ArialMT"/>
                <w:kern w:val="0"/>
                <w:sz w:val="15"/>
                <w:szCs w:val="15"/>
              </w:rPr>
              <w:t>detect</w:t>
            </w:r>
            <w:proofErr w:type="gramEnd"/>
            <w:r>
              <w:rPr>
                <w:rFonts w:ascii="ArialMT" w:hAnsi="ArialMT" w:cs="ArialMT"/>
                <w:kern w:val="0"/>
                <w:sz w:val="15"/>
                <w:szCs w:val="15"/>
              </w:rPr>
              <w:t>. Se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5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ZRX-DIFF-DC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C differenti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mpedanc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0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2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SymbolMT" w:eastAsia="SymbolMT" w:cs="SymbolMT" w:hint="eastAsia"/>
                <w:kern w:val="0"/>
                <w:sz w:val="15"/>
                <w:szCs w:val="15"/>
              </w:rPr>
              <w:t>Ω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For 5.0 GT/s covered und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LRX-DIFF parameter. See Note 5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-CM-AC-P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AC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ode voltag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5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5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P</w:t>
            </w:r>
            <w:proofErr w:type="spellEnd"/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ured at Rx pins into a pair o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50 </w:t>
            </w:r>
            <w:r w:rsidRPr="002F7B8A">
              <w:rPr>
                <w:rFonts w:ascii="SymbolMT" w:eastAsia="SymbolMT" w:hAnsi="ArialMT" w:cs="SymbolMT" w:hint="eastAsia"/>
                <w:kern w:val="0"/>
                <w:sz w:val="15"/>
                <w:szCs w:val="15"/>
              </w:rPr>
              <w:t>Ω</w:t>
            </w:r>
            <w:r w:rsidRPr="002F7B8A">
              <w:rPr>
                <w:rFonts w:ascii="SymbolMT" w:eastAsia="SymbolMT" w:hAnsi="ArialMT" w:cs="SymbolMT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erminations into ground.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6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ZRX-HIGH-IMP-DCPO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C Input CM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nput Impedanc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for V&gt;0 dur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eset or pow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own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0 k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0 k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SymbolMT" w:eastAsia="SymbolMT" w:cs="SymbolMT" w:hint="eastAsia"/>
                <w:kern w:val="0"/>
                <w:sz w:val="15"/>
                <w:szCs w:val="15"/>
              </w:rPr>
              <w:t>Ω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DC CM impedance with the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erminations not pow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red,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easured over the range 0 – 200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V with respect to ground. Se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7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ZRX-HIGH-IMP-DCNE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C Input CM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nput Impedanc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for V&lt;0 dur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eset or pow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own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0 k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0 k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SymbolMT" w:eastAsia="SymbolMT" w:cs="SymbolMT" w:hint="eastAsia"/>
                <w:kern w:val="0"/>
                <w:sz w:val="15"/>
                <w:szCs w:val="15"/>
              </w:rPr>
              <w:t>Ω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DC CM impedance with the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erminations not powered,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over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the range -150 – 0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V with respect to ground. Se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7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X-IDLE-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DETDIFFp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>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Electrical Id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tect Threshol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5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75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5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75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-IDLE-DET-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IFFp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-p = 2*|VRX-D+ - VRXD-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|.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easured at the package pin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of the Receiver. 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IDLE-DET-DIFFENTERTIM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Unexpecte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lectrical Id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nter Detec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Threshol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ntegration Tim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1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s</w:t>
            </w:r>
            <w:proofErr w:type="spellEnd"/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n unexpected Electrical Idle (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XDIFFp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>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 &lt; VRX-IDLE-DET-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IFFp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-p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) must b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recognized no longer than 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X-IDLEDET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DIFF-ENTERTIME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o signal a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nexpected idle condition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LRX-SKE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Lane to Lan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ke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cross all Lanes on a Port. Thi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nclu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s variation in the length of a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K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P Ordered Set at the Rx as we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 any delay differences aris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from the interconnect itself.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e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8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b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 w:hint="eastAsia"/>
                <w:b/>
                <w:kern w:val="0"/>
                <w:sz w:val="15"/>
                <w:szCs w:val="15"/>
              </w:rPr>
              <w:t>Notes</w:t>
            </w:r>
          </w:p>
        </w:tc>
        <w:tc>
          <w:tcPr>
            <w:tcW w:w="0" w:type="auto"/>
            <w:gridSpan w:val="5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1. Receiver eye margins are defined into a 2 x 50 Ω reference load. 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2. The four inherent timing error parameters are defined for the convenience of Rx designers, and they are</w:t>
            </w:r>
            <w:r w:rsidRPr="002F7B8A"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measured during Receiver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olerancing</w:t>
            </w:r>
            <w:proofErr w:type="spell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3. Two combinations of PLL BW and peaking are specified at 5.0 GT/s to per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mit designers to make tradeoffs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between the two parameters. If the PLL's min BW is ≥8 MHz, then up to 3.0 dB of peaking is perm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itted. If th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PLL's min BW is relaxed to ≥5.0 MHz, then a tighter peaking value of 1.0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dB must be met. Note: a PLL BW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xtends from zero up to the value(s) defined as the min or max in the above t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able. For 2.5 GT/s a single PLL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bandwidth and peaking value of 1.5-22 MHz and 3.0 dB are defined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4. Measurements must be made for both common mode and differential return loss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. In both cases the DUT must b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powered up and DC isolated, and </w:t>
            </w:r>
            <w:proofErr w:type="gram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its</w:t>
            </w:r>
            <w:proofErr w:type="gram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D+/D- inputs must be in the low-Z state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5. The Rx DC Common Mode Impedance must be present when the Receiver te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minations are first enabled to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nsure that the Receiver Detect occurs properly. Compensation of this impedanc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 can start immediately and th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x Common Mode Impedance (constrained by RLRX-CM to 50 Ω ±20%) must be wi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hin the specified range by th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ime Detect is entered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6. Common mode peak voltage is defined by the expression: </w:t>
            </w:r>
            <w:proofErr w:type="gram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max{</w:t>
            </w:r>
            <w:proofErr w:type="gram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|(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Vd</w:t>
            </w:r>
            <w:proofErr w:type="spell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+ -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Vd</w:t>
            </w:r>
            <w:proofErr w:type="spell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-) - V-CMDC|}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7. ZRX-HIGH-IMP-DC-NEG and ZRX-HIGH-IMP-DC-POS are defined respectively for negative and positi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ve voltages at the input of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the Receiver. Transmitter designers need to comprehend the large 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difference between &gt;0 and &lt;0 Rx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impedances when designing Receiver detect circuits.</w:t>
            </w:r>
          </w:p>
          <w:p w:rsidR="00A31A53" w:rsidRPr="006C497F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8. The LRX-SKEW parameter exists to handle repeaters that regenerate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efclk</w:t>
            </w:r>
            <w:proofErr w:type="spell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and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introduce differing numbers of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skips on different Lanes.</w:t>
            </w:r>
          </w:p>
        </w:tc>
      </w:tr>
    </w:tbl>
    <w:p w:rsidR="00A31A53" w:rsidRPr="00A83FDE" w:rsidRDefault="00A31A53" w:rsidP="00A31A53"/>
    <w:p w:rsidR="00A31A53" w:rsidRPr="00A83FDE" w:rsidRDefault="00A31A53" w:rsidP="00A31A53"/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92" w:name="_Toc499123702"/>
      <w:bookmarkStart w:id="93" w:name="_Toc507690333"/>
      <w:r>
        <w:rPr>
          <w:rFonts w:ascii="Times New Roman" w:eastAsiaTheme="minorEastAsia" w:hAnsi="Times New Roman" w:cs="Times New Roman" w:hint="eastAsia"/>
          <w:sz w:val="28"/>
          <w:szCs w:val="28"/>
        </w:rPr>
        <w:lastRenderedPageBreak/>
        <w:t>TYPEC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 xml:space="preserve"> electrical Characteristics</w:t>
      </w:r>
      <w:bookmarkEnd w:id="92"/>
      <w:bookmarkEnd w:id="93"/>
    </w:p>
    <w:p w:rsidR="00A31A53" w:rsidRPr="00A83FDE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94" w:name="_Toc499123703"/>
      <w:bookmarkStart w:id="95" w:name="_Toc507690334"/>
      <w:r w:rsidRPr="00A83FDE">
        <w:rPr>
          <w:rFonts w:ascii="Times New Roman" w:eastAsiaTheme="minorEastAsia" w:hAnsi="Times New Roman" w:cs="Times New Roman" w:hint="eastAsia"/>
          <w:sz w:val="28"/>
          <w:szCs w:val="28"/>
        </w:rPr>
        <w:t>Operating Conditions</w:t>
      </w:r>
      <w:bookmarkEnd w:id="94"/>
      <w:bookmarkEnd w:id="95"/>
    </w:p>
    <w:tbl>
      <w:tblPr>
        <w:tblStyle w:val="a5"/>
        <w:tblW w:w="8720" w:type="dxa"/>
        <w:tblLayout w:type="fixed"/>
        <w:tblLook w:val="04A0" w:firstRow="1" w:lastRow="0" w:firstColumn="1" w:lastColumn="0" w:noHBand="0" w:noVBand="1"/>
      </w:tblPr>
      <w:tblGrid>
        <w:gridCol w:w="1822"/>
        <w:gridCol w:w="959"/>
        <w:gridCol w:w="858"/>
        <w:gridCol w:w="934"/>
        <w:gridCol w:w="704"/>
        <w:gridCol w:w="3443"/>
      </w:tblGrid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Name</w:t>
            </w:r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Min</w:t>
            </w:r>
          </w:p>
        </w:tc>
        <w:tc>
          <w:tcPr>
            <w:tcW w:w="858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Typ</w:t>
            </w:r>
            <w:proofErr w:type="spellEnd"/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Max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Units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>Description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avdd_cmn_clk</w:t>
            </w:r>
            <w:proofErr w:type="spellEnd"/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0.813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0.9</w:t>
            </w:r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1.0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 xml:space="preserve">Core supply voltage at the junction. Refer to Table </w:t>
            </w:r>
            <w:r>
              <w:t>‘</w:t>
            </w:r>
            <w:r>
              <w:rPr>
                <w:rFonts w:hint="eastAsia"/>
              </w:rPr>
              <w:t>Power supply budget</w:t>
            </w:r>
            <w:r>
              <w:t>’</w:t>
            </w:r>
            <w:r>
              <w:rPr>
                <w:rFonts w:hint="eastAsia"/>
              </w:rPr>
              <w:t>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avdd_h</w:t>
            </w:r>
            <w:proofErr w:type="spellEnd"/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1.58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1.8</w:t>
            </w:r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1.994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 xml:space="preserve">IO supply voltage at the junction. Refer to Table </w:t>
            </w:r>
            <w:r>
              <w:t>‘</w:t>
            </w:r>
            <w:r>
              <w:rPr>
                <w:rFonts w:hint="eastAsia"/>
              </w:rPr>
              <w:t>Power supply budget</w:t>
            </w:r>
            <w:r>
              <w:t>’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avdd_tx</w:t>
            </w:r>
            <w:proofErr w:type="spellEnd"/>
            <w:r>
              <w:rPr>
                <w:rFonts w:hint="eastAsia"/>
                <w:vertAlign w:val="subscript"/>
              </w:rPr>
              <w:t>_&lt;&gt;</w:t>
            </w:r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0.813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0.9</w:t>
            </w:r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1.0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 xml:space="preserve">Core supply voltage at the junction. Refer to Table </w:t>
            </w:r>
            <w:r>
              <w:t>‘</w:t>
            </w:r>
            <w:r>
              <w:rPr>
                <w:rFonts w:hint="eastAsia"/>
              </w:rPr>
              <w:t>Power supply budget</w:t>
            </w:r>
            <w:r>
              <w:t>’</w:t>
            </w:r>
            <w:r>
              <w:rPr>
                <w:rFonts w:hint="eastAsia"/>
              </w:rPr>
              <w:t>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avdd_xcvr</w:t>
            </w:r>
            <w:proofErr w:type="spellEnd"/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0.813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0.9</w:t>
            </w:r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1.0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 xml:space="preserve">Core supply voltage at the junction. Refer to Table </w:t>
            </w:r>
            <w:r>
              <w:t>‘</w:t>
            </w:r>
            <w:r>
              <w:rPr>
                <w:rFonts w:hint="eastAsia"/>
              </w:rPr>
              <w:t>Power supply budget</w:t>
            </w:r>
            <w:r>
              <w:t>’</w:t>
            </w:r>
            <w:r>
              <w:rPr>
                <w:rFonts w:hint="eastAsia"/>
              </w:rPr>
              <w:t>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avdd_xcvr_clk</w:t>
            </w:r>
            <w:proofErr w:type="spellEnd"/>
            <w:r>
              <w:rPr>
                <w:rFonts w:hint="eastAsia"/>
                <w:vertAlign w:val="subscript"/>
              </w:rPr>
              <w:t>_&lt;&gt;</w:t>
            </w:r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0.813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0.9</w:t>
            </w:r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1.0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 xml:space="preserve">Core supply voltage at the junction. Refer to Table </w:t>
            </w:r>
            <w:r>
              <w:t>‘</w:t>
            </w:r>
            <w:r>
              <w:rPr>
                <w:rFonts w:hint="eastAsia"/>
              </w:rPr>
              <w:t>Power supply budget</w:t>
            </w:r>
            <w:r>
              <w:t>’</w:t>
            </w:r>
            <w:r>
              <w:rPr>
                <w:rFonts w:hint="eastAsia"/>
              </w:rPr>
              <w:t>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j</w:t>
            </w:r>
            <w:proofErr w:type="spellEnd"/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-40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25</w:t>
            </w:r>
          </w:p>
        </w:tc>
        <w:tc>
          <w:tcPr>
            <w:tcW w:w="934" w:type="dxa"/>
          </w:tcPr>
          <w:p w:rsidR="00A31A53" w:rsidRDefault="00A31A53" w:rsidP="00A31A53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125</w:t>
            </w:r>
          </w:p>
        </w:tc>
        <w:tc>
          <w:tcPr>
            <w:tcW w:w="704" w:type="dxa"/>
          </w:tcPr>
          <w:p w:rsidR="00A31A53" w:rsidRDefault="00A31A53" w:rsidP="00A31A53">
            <w:pPr>
              <w:rPr>
                <w:rFonts w:ascii="Calibri" w:hAnsi="Calibri" w:cs="Calibri"/>
              </w:rPr>
            </w:pPr>
            <w:r>
              <w:rPr>
                <w:rFonts w:ascii="Calibri" w:eastAsia="宋体" w:hAnsi="Calibri" w:cs="Calibri"/>
              </w:rPr>
              <w:t>℃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>Junction temperature</w:t>
            </w:r>
          </w:p>
        </w:tc>
      </w:tr>
    </w:tbl>
    <w:p w:rsidR="00A31A53" w:rsidRPr="00A83FDE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96" w:name="_Toc499123704"/>
      <w:bookmarkStart w:id="97" w:name="_Toc507690335"/>
      <w:r w:rsidRPr="00A83FDE">
        <w:rPr>
          <w:rFonts w:ascii="Times New Roman" w:eastAsiaTheme="minorEastAsia" w:hAnsi="Times New Roman" w:cs="Times New Roman" w:hint="eastAsia"/>
          <w:sz w:val="28"/>
          <w:szCs w:val="28"/>
        </w:rPr>
        <w:t>Power supply budgeting</w:t>
      </w:r>
      <w:bookmarkEnd w:id="96"/>
      <w:bookmarkEnd w:id="97"/>
    </w:p>
    <w:tbl>
      <w:tblPr>
        <w:tblStyle w:val="a5"/>
        <w:tblW w:w="8717" w:type="dxa"/>
        <w:tblLayout w:type="fixed"/>
        <w:tblLook w:val="04A0" w:firstRow="1" w:lastRow="0" w:firstColumn="1" w:lastColumn="0" w:noHBand="0" w:noVBand="1"/>
      </w:tblPr>
      <w:tblGrid>
        <w:gridCol w:w="1822"/>
        <w:gridCol w:w="917"/>
        <w:gridCol w:w="42"/>
        <w:gridCol w:w="858"/>
        <w:gridCol w:w="17"/>
        <w:gridCol w:w="917"/>
        <w:gridCol w:w="4144"/>
      </w:tblGrid>
      <w:tr w:rsidR="00A31A53" w:rsidTr="00A31A53">
        <w:trPr>
          <w:trHeight w:val="151"/>
        </w:trPr>
        <w:tc>
          <w:tcPr>
            <w:tcW w:w="1822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Voltage</w:t>
            </w:r>
          </w:p>
        </w:tc>
        <w:tc>
          <w:tcPr>
            <w:tcW w:w="4144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Description</w:t>
            </w:r>
          </w:p>
        </w:tc>
      </w:tr>
      <w:tr w:rsidR="00A31A53" w:rsidTr="00A31A53">
        <w:trPr>
          <w:trHeight w:val="151"/>
        </w:trPr>
        <w:tc>
          <w:tcPr>
            <w:tcW w:w="1822" w:type="dxa"/>
            <w:vMerge/>
          </w:tcPr>
          <w:p w:rsidR="00A31A53" w:rsidRDefault="00A31A53" w:rsidP="00A31A53"/>
        </w:tc>
        <w:tc>
          <w:tcPr>
            <w:tcW w:w="91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in</w:t>
            </w:r>
          </w:p>
        </w:tc>
        <w:tc>
          <w:tcPr>
            <w:tcW w:w="917" w:type="dxa"/>
            <w:gridSpan w:val="3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Typ</w:t>
            </w:r>
            <w:proofErr w:type="spellEnd"/>
          </w:p>
        </w:tc>
        <w:tc>
          <w:tcPr>
            <w:tcW w:w="91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ax</w:t>
            </w:r>
          </w:p>
        </w:tc>
        <w:tc>
          <w:tcPr>
            <w:tcW w:w="4144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8717" w:type="dxa"/>
            <w:gridSpan w:val="7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 xml:space="preserve">Supply Budgeting for </w:t>
            </w:r>
            <w:proofErr w:type="spellStart"/>
            <w:r>
              <w:rPr>
                <w:rFonts w:hint="eastAsia"/>
              </w:rPr>
              <w:t>avdd</w:t>
            </w:r>
            <w:proofErr w:type="spellEnd"/>
            <w:r>
              <w:rPr>
                <w:rFonts w:hint="eastAsia"/>
              </w:rPr>
              <w:t xml:space="preserve"> and </w:t>
            </w:r>
            <w:proofErr w:type="spellStart"/>
            <w:r>
              <w:rPr>
                <w:rFonts w:hint="eastAsia"/>
              </w:rPr>
              <w:t>avdd_clk</w:t>
            </w:r>
            <w:proofErr w:type="spellEnd"/>
            <w:r>
              <w:rPr>
                <w:rFonts w:hint="eastAsia"/>
              </w:rPr>
              <w:t>: 0.9V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ff die VRM DC variation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3.5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8.5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On board voltage regulator DC accuracy.</w:t>
            </w:r>
          </w:p>
        </w:tc>
      </w:tr>
      <w:tr w:rsidR="00A31A53" w:rsidTr="00A31A53">
        <w:trPr>
          <w:trHeight w:val="307"/>
        </w:trPr>
        <w:tc>
          <w:tcPr>
            <w:tcW w:w="182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ff die VRM AC VRM nois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Peak-to-peak 18mV frequency content: 50KHz to 500KHz</w:t>
            </w:r>
          </w:p>
        </w:tc>
      </w:tr>
      <w:tr w:rsidR="00A31A53" w:rsidTr="00A31A53">
        <w:trPr>
          <w:trHeight w:val="307"/>
        </w:trPr>
        <w:tc>
          <w:tcPr>
            <w:tcW w:w="1822" w:type="dxa"/>
            <w:vMerge/>
          </w:tcPr>
          <w:p w:rsidR="00A31A53" w:rsidRDefault="00A31A53" w:rsidP="00A31A53"/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Peak-to-peak 9mV with frequency content: 500KHz to 10MHz; no single frequency noise amplitude can be more than 5mV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ff die total supply variation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5.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0.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otal off-die voltage variation at package pin of supply die to external voltage regulator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AC Self Induced + Coupling Nois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.7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his 15.3mV peak-to-peak noise due to switching current through package </w:t>
            </w:r>
            <w:proofErr w:type="spellStart"/>
            <w:r>
              <w:rPr>
                <w:rFonts w:hint="eastAsia"/>
              </w:rPr>
              <w:t>parasitics</w:t>
            </w:r>
            <w:proofErr w:type="spellEnd"/>
            <w:r>
              <w:rPr>
                <w:rFonts w:hint="eastAsia"/>
              </w:rPr>
              <w:t xml:space="preserve">. This is wideband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Package IR (DC) drop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1.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hint="eastAsia"/>
              </w:rPr>
              <w:t>0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The 9mV IR drop is due to worst case DC current of the PHY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n die IR (DC) drop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2.5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hint="eastAsia"/>
              </w:rPr>
              <w:t>0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he 22.5mV drop is due to worst case DC current and worst case metal routing </w:t>
            </w:r>
            <w:r>
              <w:rPr>
                <w:rFonts w:hint="eastAsia"/>
              </w:rPr>
              <w:lastRenderedPageBreak/>
              <w:t xml:space="preserve">parasitic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lastRenderedPageBreak/>
              <w:t>Final Voltage range (V)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.813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.90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 w:hint="eastAsia"/>
              </w:rPr>
              <w:t>1.00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his is the expected voltage at the junction. It includes 2.7mV margin for the design. </w:t>
            </w:r>
          </w:p>
        </w:tc>
      </w:tr>
    </w:tbl>
    <w:p w:rsidR="00A31A53" w:rsidRPr="00A83FDE" w:rsidRDefault="00A31A53" w:rsidP="00A31A53">
      <w:pPr>
        <w:pStyle w:val="2"/>
      </w:pPr>
    </w:p>
    <w:tbl>
      <w:tblPr>
        <w:tblStyle w:val="a5"/>
        <w:tblW w:w="8717" w:type="dxa"/>
        <w:tblLayout w:type="fixed"/>
        <w:tblLook w:val="04A0" w:firstRow="1" w:lastRow="0" w:firstColumn="1" w:lastColumn="0" w:noHBand="0" w:noVBand="1"/>
      </w:tblPr>
      <w:tblGrid>
        <w:gridCol w:w="1822"/>
        <w:gridCol w:w="917"/>
        <w:gridCol w:w="42"/>
        <w:gridCol w:w="858"/>
        <w:gridCol w:w="17"/>
        <w:gridCol w:w="917"/>
        <w:gridCol w:w="4144"/>
      </w:tblGrid>
      <w:tr w:rsidR="00A31A53" w:rsidTr="00A31A53">
        <w:trPr>
          <w:trHeight w:val="151"/>
        </w:trPr>
        <w:tc>
          <w:tcPr>
            <w:tcW w:w="1822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Voltage</w:t>
            </w:r>
          </w:p>
        </w:tc>
        <w:tc>
          <w:tcPr>
            <w:tcW w:w="4144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Description</w:t>
            </w:r>
          </w:p>
        </w:tc>
      </w:tr>
      <w:tr w:rsidR="00A31A53" w:rsidTr="00A31A53">
        <w:trPr>
          <w:trHeight w:val="151"/>
        </w:trPr>
        <w:tc>
          <w:tcPr>
            <w:tcW w:w="1822" w:type="dxa"/>
            <w:vMerge/>
          </w:tcPr>
          <w:p w:rsidR="00A31A53" w:rsidRDefault="00A31A53" w:rsidP="00A31A53"/>
        </w:tc>
        <w:tc>
          <w:tcPr>
            <w:tcW w:w="91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in</w:t>
            </w:r>
          </w:p>
        </w:tc>
        <w:tc>
          <w:tcPr>
            <w:tcW w:w="917" w:type="dxa"/>
            <w:gridSpan w:val="3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Typ</w:t>
            </w:r>
            <w:proofErr w:type="spellEnd"/>
          </w:p>
        </w:tc>
        <w:tc>
          <w:tcPr>
            <w:tcW w:w="91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ax</w:t>
            </w:r>
          </w:p>
        </w:tc>
        <w:tc>
          <w:tcPr>
            <w:tcW w:w="4144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8717" w:type="dxa"/>
            <w:gridSpan w:val="7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Supply Budgeting for 1.8V IO supply (</w:t>
            </w:r>
            <w:proofErr w:type="spellStart"/>
            <w:r>
              <w:rPr>
                <w:rFonts w:hint="eastAsia"/>
              </w:rPr>
              <w:t>avdd_h</w:t>
            </w:r>
            <w:proofErr w:type="spellEnd"/>
            <w:r>
              <w:rPr>
                <w:rFonts w:hint="eastAsia"/>
              </w:rPr>
              <w:t>)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ff die VRM DC variation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8.5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8.5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On board voltage regulator DC accuracy.</w:t>
            </w:r>
          </w:p>
        </w:tc>
      </w:tr>
      <w:tr w:rsidR="00A31A53" w:rsidTr="00A31A53">
        <w:trPr>
          <w:trHeight w:val="307"/>
        </w:trPr>
        <w:tc>
          <w:tcPr>
            <w:tcW w:w="182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ff die VRM AC VRM nois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Peak-to-peak 36mV frequency content: 50KHz to 500KHz</w:t>
            </w:r>
          </w:p>
        </w:tc>
      </w:tr>
      <w:tr w:rsidR="00A31A53" w:rsidTr="00A31A53">
        <w:trPr>
          <w:trHeight w:val="307"/>
        </w:trPr>
        <w:tc>
          <w:tcPr>
            <w:tcW w:w="1822" w:type="dxa"/>
            <w:vMerge/>
          </w:tcPr>
          <w:p w:rsidR="00A31A53" w:rsidRDefault="00A31A53" w:rsidP="00A31A53"/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Peak-to-peak 18mV with frequency content: 500KHz to 10MHz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ff die total supply variation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10.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0.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otal off-die voltage variation at package pin of supply due to external voltage regulator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AC Self Induced + Coupling Nois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.5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his 9mV peak-to-peak noise is due to switching current through package </w:t>
            </w:r>
            <w:proofErr w:type="spellStart"/>
            <w:r>
              <w:rPr>
                <w:rFonts w:hint="eastAsia"/>
              </w:rPr>
              <w:t>parasitics</w:t>
            </w:r>
            <w:proofErr w:type="spellEnd"/>
            <w:r>
              <w:rPr>
                <w:rFonts w:hint="eastAsia"/>
              </w:rPr>
              <w:t xml:space="preserve">. This is wideband. 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Package IR (DC) drop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0.5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hint="eastAsia"/>
              </w:rPr>
              <w:t>0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This 9mV IR drop is due to worst case DC current of the PHY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n die IR (DC) drop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1.0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hint="eastAsia"/>
              </w:rPr>
              <w:t>0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his 18mV drop is due to worst case DC current and worst case metal routing parasitic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Final Voltage range (V)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1.58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.8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 w:hint="eastAsia"/>
              </w:rPr>
              <w:t>1.994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This is the expected voltage at the junction. It includes 0.5mV margin for the design.</w:t>
            </w:r>
          </w:p>
        </w:tc>
      </w:tr>
    </w:tbl>
    <w:p w:rsidR="00A31A53" w:rsidRPr="00A83FDE" w:rsidRDefault="00A31A53" w:rsidP="00A31A53">
      <w:pPr>
        <w:pStyle w:val="a6"/>
        <w:ind w:left="704" w:firstLineChars="0" w:firstLine="0"/>
        <w:rPr>
          <w:b/>
        </w:rPr>
      </w:pPr>
    </w:p>
    <w:p w:rsidR="00A31A53" w:rsidRPr="00A83FDE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98" w:name="_Toc499123705"/>
      <w:bookmarkStart w:id="99" w:name="_Toc507690336"/>
      <w:r w:rsidRPr="00A83FDE">
        <w:rPr>
          <w:rFonts w:ascii="Times New Roman" w:eastAsiaTheme="minorEastAsia" w:hAnsi="Times New Roman" w:cs="Times New Roman" w:hint="eastAsia"/>
          <w:sz w:val="28"/>
          <w:szCs w:val="28"/>
        </w:rPr>
        <w:t>Common Electrical Specifications</w:t>
      </w:r>
      <w:bookmarkEnd w:id="98"/>
      <w:bookmarkEnd w:id="99"/>
    </w:p>
    <w:p w:rsidR="00A31A53" w:rsidRPr="00A83FDE" w:rsidRDefault="00A31A53" w:rsidP="00906474">
      <w:pPr>
        <w:pStyle w:val="2"/>
        <w:numPr>
          <w:ilvl w:val="3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00" w:name="_Toc499123706"/>
      <w:bookmarkStart w:id="101" w:name="_Toc507690337"/>
      <w:r w:rsidRPr="00A83FDE">
        <w:rPr>
          <w:rFonts w:ascii="Times New Roman" w:eastAsiaTheme="minorEastAsia" w:hAnsi="Times New Roman" w:cs="Times New Roman" w:hint="eastAsia"/>
          <w:sz w:val="28"/>
          <w:szCs w:val="28"/>
        </w:rPr>
        <w:t>Reference Clock Input Specifications</w:t>
      </w:r>
      <w:bookmarkEnd w:id="100"/>
      <w:bookmarkEnd w:id="101"/>
    </w:p>
    <w:p w:rsidR="00A31A53" w:rsidRPr="00A83FDE" w:rsidRDefault="00A31A53" w:rsidP="00A31A53">
      <w:pPr>
        <w:pStyle w:val="a6"/>
        <w:ind w:left="420" w:firstLineChars="0" w:firstLine="0"/>
        <w:rPr>
          <w:bCs/>
        </w:rPr>
      </w:pPr>
      <w:r w:rsidRPr="00A83FDE">
        <w:rPr>
          <w:rFonts w:hint="eastAsia"/>
          <w:bCs/>
        </w:rPr>
        <w:t>Minimize exposure to nearby aggressor signals that could contaminate the clock with crosstalk, especially if these signals are lower than 1MHz in frequency.</w:t>
      </w:r>
    </w:p>
    <w:p w:rsidR="00A31A53" w:rsidRPr="00A83FDE" w:rsidRDefault="00A31A53" w:rsidP="00A31A53">
      <w:pPr>
        <w:pStyle w:val="a6"/>
        <w:ind w:left="420" w:firstLineChars="0" w:firstLine="0"/>
        <w:rPr>
          <w:bCs/>
        </w:rPr>
      </w:pPr>
      <w:r w:rsidRPr="00A83FDE">
        <w:rPr>
          <w:rFonts w:hint="eastAsia"/>
          <w:bCs/>
        </w:rPr>
        <w:t xml:space="preserve">If these bumps are not used, it is not necessary to AC couple or </w:t>
      </w:r>
      <w:proofErr w:type="gramStart"/>
      <w:r w:rsidRPr="00A83FDE">
        <w:rPr>
          <w:rFonts w:hint="eastAsia"/>
          <w:bCs/>
        </w:rPr>
        <w:t>terminate</w:t>
      </w:r>
      <w:proofErr w:type="gramEnd"/>
      <w:r w:rsidRPr="00A83FDE">
        <w:rPr>
          <w:rFonts w:hint="eastAsia"/>
          <w:bCs/>
        </w:rPr>
        <w:t xml:space="preserve"> these pins. They can be left floating.</w:t>
      </w:r>
    </w:p>
    <w:p w:rsidR="00A31A53" w:rsidRDefault="00A31A53" w:rsidP="00A31A53">
      <w:pPr>
        <w:pStyle w:val="a6"/>
        <w:ind w:left="420" w:firstLineChars="0" w:firstLine="0"/>
      </w:pPr>
    </w:p>
    <w:p w:rsidR="00A31A53" w:rsidRDefault="00A31A53" w:rsidP="00A31A53">
      <w:pPr>
        <w:pStyle w:val="a6"/>
        <w:ind w:left="420" w:firstLineChars="0" w:firstLine="0"/>
      </w:pPr>
      <w:r>
        <w:rPr>
          <w:rFonts w:hint="eastAsia"/>
        </w:rPr>
        <w:t>Reference clock specification for USB3 and DP</w:t>
      </w:r>
    </w:p>
    <w:tbl>
      <w:tblPr>
        <w:tblStyle w:val="a5"/>
        <w:tblW w:w="8720" w:type="dxa"/>
        <w:tblLayout w:type="fixed"/>
        <w:tblLook w:val="04A0" w:firstRow="1" w:lastRow="0" w:firstColumn="1" w:lastColumn="0" w:noHBand="0" w:noVBand="1"/>
      </w:tblPr>
      <w:tblGrid>
        <w:gridCol w:w="3198"/>
        <w:gridCol w:w="663"/>
        <w:gridCol w:w="550"/>
        <w:gridCol w:w="612"/>
        <w:gridCol w:w="725"/>
        <w:gridCol w:w="2972"/>
      </w:tblGrid>
      <w:tr w:rsidR="00A31A53" w:rsidTr="00A31A53">
        <w:tc>
          <w:tcPr>
            <w:tcW w:w="3198" w:type="dxa"/>
          </w:tcPr>
          <w:p w:rsidR="00A31A53" w:rsidRDefault="00A31A53" w:rsidP="00A31A53">
            <w:r>
              <w:rPr>
                <w:rFonts w:hint="eastAsia"/>
              </w:rPr>
              <w:lastRenderedPageBreak/>
              <w:t>Normative Electrical Parameters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in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Typ</w:t>
            </w:r>
            <w:proofErr w:type="spellEnd"/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ax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Units</w:t>
            </w:r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Description</w:t>
            </w:r>
          </w:p>
        </w:tc>
      </w:tr>
      <w:tr w:rsidR="00A31A53" w:rsidTr="00A31A53">
        <w:tc>
          <w:tcPr>
            <w:tcW w:w="3198" w:type="dxa"/>
          </w:tcPr>
          <w:p w:rsidR="00A31A53" w:rsidRDefault="00A31A53" w:rsidP="00A31A53">
            <w:r>
              <w:rPr>
                <w:rFonts w:hint="eastAsia"/>
              </w:rPr>
              <w:t>External Clock Frequency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4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Hz</w:t>
            </w:r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-</w:t>
            </w:r>
          </w:p>
        </w:tc>
      </w:tr>
      <w:tr w:rsidR="00A31A53" w:rsidTr="00A31A53">
        <w:tc>
          <w:tcPr>
            <w:tcW w:w="3198" w:type="dxa"/>
          </w:tcPr>
          <w:p w:rsidR="00A31A53" w:rsidRDefault="00A31A53" w:rsidP="00A31A53">
            <w:r>
              <w:rPr>
                <w:rFonts w:hint="eastAsia"/>
              </w:rPr>
              <w:t>Input Duty Cycle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48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52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%</w:t>
            </w:r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-</w:t>
            </w:r>
          </w:p>
        </w:tc>
      </w:tr>
      <w:tr w:rsidR="00A31A53" w:rsidTr="00A31A53">
        <w:tc>
          <w:tcPr>
            <w:tcW w:w="3198" w:type="dxa"/>
          </w:tcPr>
          <w:p w:rsidR="00A31A53" w:rsidRDefault="00A31A53" w:rsidP="00A31A53">
            <w:r>
              <w:rPr>
                <w:rFonts w:hint="eastAsia"/>
              </w:rPr>
              <w:t xml:space="preserve">Single-ended clock input voltage (CMOS level) 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.85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V</w:t>
            </w:r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-</w:t>
            </w:r>
          </w:p>
        </w:tc>
      </w:tr>
      <w:tr w:rsidR="00A31A53" w:rsidTr="00A31A53">
        <w:trPr>
          <w:trHeight w:val="463"/>
        </w:trPr>
        <w:tc>
          <w:tcPr>
            <w:tcW w:w="3198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Input Random Jitter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40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dBC</w:t>
            </w:r>
            <w:proofErr w:type="spellEnd"/>
            <w:r>
              <w:rPr>
                <w:rFonts w:hint="eastAsia"/>
              </w:rPr>
              <w:t>/Hz</w:t>
            </w:r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Noise floor density from 10 KHz to 10 MHz</w:t>
            </w:r>
          </w:p>
        </w:tc>
      </w:tr>
      <w:tr w:rsidR="00A31A53" w:rsidTr="00A31A53">
        <w:trPr>
          <w:trHeight w:val="463"/>
        </w:trPr>
        <w:tc>
          <w:tcPr>
            <w:tcW w:w="3198" w:type="dxa"/>
            <w:vMerge/>
          </w:tcPr>
          <w:p w:rsidR="00A31A53" w:rsidRDefault="00A31A53" w:rsidP="00A31A53">
            <w:pPr>
              <w:jc w:val="center"/>
            </w:pP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.9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ps</w:t>
            </w:r>
            <w:proofErr w:type="spellEnd"/>
          </w:p>
        </w:tc>
        <w:tc>
          <w:tcPr>
            <w:tcW w:w="297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For a 24MHz</w:t>
            </w:r>
          </w:p>
          <w:p w:rsidR="00A31A53" w:rsidRDefault="00A31A53" w:rsidP="00A31A53">
            <w:pPr>
              <w:jc w:val="left"/>
            </w:pPr>
            <w:proofErr w:type="spellStart"/>
            <w:r>
              <w:rPr>
                <w:rFonts w:hint="eastAsia"/>
              </w:rPr>
              <w:t>reference,integrated</w:t>
            </w:r>
            <w:proofErr w:type="spellEnd"/>
            <w:r>
              <w:rPr>
                <w:rFonts w:hint="eastAsia"/>
              </w:rPr>
              <w:t xml:space="preserve"> jitter from 10KHz to 10MHz</w:t>
            </w:r>
          </w:p>
        </w:tc>
      </w:tr>
      <w:tr w:rsidR="00A31A53" w:rsidTr="00A31A53">
        <w:tc>
          <w:tcPr>
            <w:tcW w:w="3198" w:type="dxa"/>
          </w:tcPr>
          <w:p w:rsidR="00A31A53" w:rsidRDefault="00A31A53" w:rsidP="00A31A53">
            <w:r>
              <w:rPr>
                <w:rFonts w:hint="eastAsia"/>
              </w:rPr>
              <w:t xml:space="preserve">Input </w:t>
            </w:r>
            <w:proofErr w:type="spellStart"/>
            <w:r>
              <w:rPr>
                <w:rFonts w:hint="eastAsia"/>
              </w:rPr>
              <w:t>determinestic</w:t>
            </w:r>
            <w:proofErr w:type="spellEnd"/>
            <w:r>
              <w:rPr>
                <w:rFonts w:hint="eastAsia"/>
              </w:rPr>
              <w:t xml:space="preserve"> Jitter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ps</w:t>
            </w:r>
            <w:proofErr w:type="spellEnd"/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Over a band of 10KHz to 10MHz</w:t>
            </w:r>
          </w:p>
        </w:tc>
      </w:tr>
    </w:tbl>
    <w:p w:rsidR="00A31A53" w:rsidRDefault="00A31A53" w:rsidP="00A31A53">
      <w:pPr>
        <w:pStyle w:val="a6"/>
        <w:ind w:left="420" w:firstLineChars="0" w:firstLine="0"/>
      </w:pPr>
    </w:p>
    <w:p w:rsidR="00A31A53" w:rsidRPr="00A83FDE" w:rsidRDefault="00A31A53" w:rsidP="00906474">
      <w:pPr>
        <w:pStyle w:val="2"/>
        <w:numPr>
          <w:ilvl w:val="3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02" w:name="_Toc499123707"/>
      <w:bookmarkStart w:id="103" w:name="_Toc507690338"/>
      <w:r w:rsidRPr="00A83FDE">
        <w:rPr>
          <w:rFonts w:ascii="Times New Roman" w:eastAsiaTheme="minorEastAsia" w:hAnsi="Times New Roman" w:cs="Times New Roman" w:hint="eastAsia"/>
          <w:sz w:val="28"/>
          <w:szCs w:val="28"/>
        </w:rPr>
        <w:t>DP Transmitter electrical specification</w:t>
      </w:r>
      <w:bookmarkEnd w:id="102"/>
      <w:bookmarkEnd w:id="103"/>
    </w:p>
    <w:p w:rsidR="00A31A53" w:rsidRDefault="00A31A53" w:rsidP="00A31A53">
      <w:pPr>
        <w:pStyle w:val="a6"/>
        <w:ind w:left="420" w:firstLineChars="0" w:firstLine="0"/>
      </w:pPr>
      <w:r>
        <w:rPr>
          <w:rFonts w:hint="eastAsia"/>
        </w:rPr>
        <w:t>DP Transmitter module electrical Specifications</w:t>
      </w:r>
    </w:p>
    <w:tbl>
      <w:tblPr>
        <w:tblStyle w:val="a5"/>
        <w:tblW w:w="9723" w:type="dxa"/>
        <w:tblLayout w:type="fixed"/>
        <w:tblLook w:val="04A0" w:firstRow="1" w:lastRow="0" w:firstColumn="1" w:lastColumn="0" w:noHBand="0" w:noVBand="1"/>
      </w:tblPr>
      <w:tblGrid>
        <w:gridCol w:w="1599"/>
        <w:gridCol w:w="1599"/>
        <w:gridCol w:w="663"/>
        <w:gridCol w:w="550"/>
        <w:gridCol w:w="1687"/>
        <w:gridCol w:w="563"/>
        <w:gridCol w:w="3062"/>
      </w:tblGrid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Symbol</w:t>
            </w:r>
          </w:p>
        </w:tc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in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Typ</w:t>
            </w:r>
            <w:proofErr w:type="spellEnd"/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ax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Units</w:t>
            </w:r>
          </w:p>
        </w:tc>
        <w:tc>
          <w:tcPr>
            <w:tcW w:w="306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Comments</w:t>
            </w:r>
          </w:p>
        </w:tc>
      </w:tr>
      <w:tr w:rsidR="00A31A53" w:rsidTr="00A31A53">
        <w:trPr>
          <w:trHeight w:val="153"/>
        </w:trPr>
        <w:tc>
          <w:tcPr>
            <w:tcW w:w="1599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UI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UI_HBR2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85.129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85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86.172</w:t>
            </w:r>
          </w:p>
        </w:tc>
        <w:tc>
          <w:tcPr>
            <w:tcW w:w="563" w:type="dxa"/>
            <w:vMerge w:val="restart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ps</w:t>
            </w:r>
            <w:proofErr w:type="spellEnd"/>
          </w:p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 xml:space="preserve">-Unit Interval for high bit </w:t>
            </w:r>
          </w:p>
          <w:p w:rsidR="00A31A53" w:rsidRDefault="00A31A53" w:rsidP="00A31A53">
            <w:r>
              <w:rPr>
                <w:rFonts w:hint="eastAsia"/>
              </w:rPr>
              <w:t>rate (DP: 5.4Gbps/</w:t>
            </w:r>
          </w:p>
          <w:p w:rsidR="00A31A53" w:rsidRDefault="00A31A53" w:rsidP="00A31A53">
            <w:proofErr w:type="gramStart"/>
            <w:r>
              <w:rPr>
                <w:rFonts w:hint="eastAsia"/>
              </w:rPr>
              <w:t>lane</w:t>
            </w:r>
            <w:proofErr w:type="gramEnd"/>
            <w:r>
              <w:rPr>
                <w:rFonts w:hint="eastAsia"/>
              </w:rPr>
              <w:t xml:space="preserve">). Frequency ppm  </w:t>
            </w:r>
          </w:p>
          <w:p w:rsidR="00A31A53" w:rsidRDefault="00A31A53" w:rsidP="00A31A53">
            <w:r>
              <w:rPr>
                <w:rFonts w:hint="eastAsia"/>
              </w:rPr>
              <w:t>-5300 to +300</w:t>
            </w:r>
          </w:p>
        </w:tc>
      </w:tr>
      <w:tr w:rsidR="00A31A53" w:rsidTr="00A31A53">
        <w:trPr>
          <w:trHeight w:val="153"/>
        </w:trPr>
        <w:tc>
          <w:tcPr>
            <w:tcW w:w="1599" w:type="dxa"/>
            <w:vMerge/>
          </w:tcPr>
          <w:p w:rsidR="00A31A53" w:rsidRDefault="00A31A53" w:rsidP="00A31A53"/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USB3</w:t>
            </w:r>
          </w:p>
        </w:tc>
        <w:tc>
          <w:tcPr>
            <w:tcW w:w="663" w:type="dxa"/>
          </w:tcPr>
          <w:p w:rsidR="00A31A53" w:rsidRDefault="00A31A53" w:rsidP="00A31A53">
            <w:r>
              <w:rPr>
                <w:rFonts w:hint="eastAsia"/>
              </w:rPr>
              <w:t>199.94</w:t>
            </w:r>
          </w:p>
        </w:tc>
        <w:tc>
          <w:tcPr>
            <w:tcW w:w="550" w:type="dxa"/>
          </w:tcPr>
          <w:p w:rsidR="00A31A53" w:rsidRDefault="00A31A53" w:rsidP="00A31A53">
            <w:r>
              <w:rPr>
                <w:rFonts w:hint="eastAsia"/>
              </w:rPr>
              <w:t>200</w:t>
            </w:r>
          </w:p>
        </w:tc>
        <w:tc>
          <w:tcPr>
            <w:tcW w:w="1687" w:type="dxa"/>
          </w:tcPr>
          <w:p w:rsidR="00A31A53" w:rsidRDefault="00A31A53" w:rsidP="00A31A53">
            <w:r>
              <w:rPr>
                <w:rFonts w:hint="eastAsia"/>
              </w:rPr>
              <w:t>200.06</w:t>
            </w:r>
          </w:p>
        </w:tc>
        <w:tc>
          <w:tcPr>
            <w:tcW w:w="563" w:type="dxa"/>
            <w:vMerge/>
          </w:tcPr>
          <w:p w:rsidR="00A31A53" w:rsidRDefault="00A31A53" w:rsidP="00A31A53"/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 xml:space="preserve">UI with </w:t>
            </w:r>
            <w:r>
              <w:rPr>
                <w:rFonts w:hint="eastAsia"/>
              </w:rPr>
              <w:t>±</w:t>
            </w:r>
            <w:r>
              <w:rPr>
                <w:rFonts w:hint="eastAsia"/>
              </w:rPr>
              <w:t xml:space="preserve"> 300ppm with-</w:t>
            </w:r>
          </w:p>
          <w:p w:rsidR="00A31A53" w:rsidRDefault="00A31A53" w:rsidP="00A31A53">
            <w:r>
              <w:rPr>
                <w:rFonts w:hint="eastAsia"/>
              </w:rPr>
              <w:t>out SSC</w:t>
            </w:r>
          </w:p>
        </w:tc>
      </w:tr>
      <w:tr w:rsidR="00A31A53" w:rsidTr="00A31A53">
        <w:trPr>
          <w:trHeight w:val="153"/>
        </w:trPr>
        <w:tc>
          <w:tcPr>
            <w:tcW w:w="1599" w:type="dxa"/>
            <w:vMerge/>
          </w:tcPr>
          <w:p w:rsidR="00A31A53" w:rsidRDefault="00A31A53" w:rsidP="00A31A53"/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UI_HBR</w:t>
            </w:r>
          </w:p>
        </w:tc>
        <w:tc>
          <w:tcPr>
            <w:tcW w:w="663" w:type="dxa"/>
          </w:tcPr>
          <w:p w:rsidR="00A31A53" w:rsidRDefault="00A31A53" w:rsidP="00A31A53">
            <w:r>
              <w:rPr>
                <w:rFonts w:hint="eastAsia"/>
              </w:rPr>
              <w:t>370.259</w:t>
            </w:r>
          </w:p>
        </w:tc>
        <w:tc>
          <w:tcPr>
            <w:tcW w:w="550" w:type="dxa"/>
          </w:tcPr>
          <w:p w:rsidR="00A31A53" w:rsidRDefault="00A31A53" w:rsidP="00A31A53">
            <w:r>
              <w:rPr>
                <w:rFonts w:hint="eastAsia"/>
              </w:rPr>
              <w:t>370</w:t>
            </w:r>
          </w:p>
        </w:tc>
        <w:tc>
          <w:tcPr>
            <w:tcW w:w="1687" w:type="dxa"/>
          </w:tcPr>
          <w:p w:rsidR="00A31A53" w:rsidRDefault="00A31A53" w:rsidP="00A31A53">
            <w:r>
              <w:rPr>
                <w:rFonts w:hint="eastAsia"/>
              </w:rPr>
              <w:t>372.343</w:t>
            </w:r>
          </w:p>
        </w:tc>
        <w:tc>
          <w:tcPr>
            <w:tcW w:w="563" w:type="dxa"/>
            <w:vMerge/>
          </w:tcPr>
          <w:p w:rsidR="00A31A53" w:rsidRDefault="00A31A53" w:rsidP="00A31A53"/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 xml:space="preserve">Unit Interval for high bit </w:t>
            </w:r>
          </w:p>
          <w:p w:rsidR="00A31A53" w:rsidRDefault="00A31A53" w:rsidP="00A31A53">
            <w:r>
              <w:rPr>
                <w:rFonts w:hint="eastAsia"/>
              </w:rPr>
              <w:t>rate (DP: 2.7Gbps/</w:t>
            </w:r>
          </w:p>
          <w:p w:rsidR="00A31A53" w:rsidRDefault="00A31A53" w:rsidP="00A31A53">
            <w:proofErr w:type="gramStart"/>
            <w:r>
              <w:rPr>
                <w:rFonts w:hint="eastAsia"/>
              </w:rPr>
              <w:t>lane</w:t>
            </w:r>
            <w:proofErr w:type="gramEnd"/>
            <w:r>
              <w:rPr>
                <w:rFonts w:hint="eastAsia"/>
              </w:rPr>
              <w:t xml:space="preserve">). Frequency ppm  </w:t>
            </w:r>
          </w:p>
          <w:p w:rsidR="00A31A53" w:rsidRDefault="00A31A53" w:rsidP="00A31A53">
            <w:r>
              <w:rPr>
                <w:rFonts w:hint="eastAsia"/>
              </w:rPr>
              <w:t>-5300 to +300</w:t>
            </w:r>
          </w:p>
        </w:tc>
      </w:tr>
      <w:tr w:rsidR="00A31A53" w:rsidTr="00A31A53">
        <w:trPr>
          <w:trHeight w:val="153"/>
        </w:trPr>
        <w:tc>
          <w:tcPr>
            <w:tcW w:w="1599" w:type="dxa"/>
            <w:vMerge/>
          </w:tcPr>
          <w:p w:rsidR="00A31A53" w:rsidRDefault="00A31A53" w:rsidP="00A31A53"/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UI_RBR</w:t>
            </w:r>
          </w:p>
        </w:tc>
        <w:tc>
          <w:tcPr>
            <w:tcW w:w="663" w:type="dxa"/>
          </w:tcPr>
          <w:p w:rsidR="00A31A53" w:rsidRDefault="00A31A53" w:rsidP="00A31A53">
            <w:r>
              <w:rPr>
                <w:rFonts w:hint="eastAsia"/>
              </w:rPr>
              <w:t>617.098</w:t>
            </w:r>
          </w:p>
        </w:tc>
        <w:tc>
          <w:tcPr>
            <w:tcW w:w="550" w:type="dxa"/>
          </w:tcPr>
          <w:p w:rsidR="00A31A53" w:rsidRDefault="00A31A53" w:rsidP="00A31A53">
            <w:r>
              <w:rPr>
                <w:rFonts w:hint="eastAsia"/>
              </w:rPr>
              <w:t>617</w:t>
            </w:r>
          </w:p>
        </w:tc>
        <w:tc>
          <w:tcPr>
            <w:tcW w:w="1687" w:type="dxa"/>
          </w:tcPr>
          <w:p w:rsidR="00A31A53" w:rsidRDefault="00A31A53" w:rsidP="00A31A53">
            <w:r>
              <w:rPr>
                <w:rFonts w:hint="eastAsia"/>
              </w:rPr>
              <w:t>620.573</w:t>
            </w:r>
          </w:p>
        </w:tc>
        <w:tc>
          <w:tcPr>
            <w:tcW w:w="563" w:type="dxa"/>
            <w:vMerge/>
          </w:tcPr>
          <w:p w:rsidR="00A31A53" w:rsidRDefault="00A31A53" w:rsidP="00A31A53"/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 xml:space="preserve">Unit Interval for high bit </w:t>
            </w:r>
          </w:p>
          <w:p w:rsidR="00A31A53" w:rsidRDefault="00A31A53" w:rsidP="00A31A53">
            <w:r>
              <w:rPr>
                <w:rFonts w:hint="eastAsia"/>
              </w:rPr>
              <w:t>rate (DP: 1.62Gbps/</w:t>
            </w:r>
          </w:p>
          <w:p w:rsidR="00A31A53" w:rsidRDefault="00A31A53" w:rsidP="00A31A53">
            <w:proofErr w:type="gramStart"/>
            <w:r>
              <w:rPr>
                <w:rFonts w:hint="eastAsia"/>
              </w:rPr>
              <w:t>lane</w:t>
            </w:r>
            <w:proofErr w:type="gramEnd"/>
            <w:r>
              <w:rPr>
                <w:rFonts w:hint="eastAsia"/>
              </w:rPr>
              <w:t xml:space="preserve">). Frequency ppm  </w:t>
            </w:r>
          </w:p>
          <w:p w:rsidR="00A31A53" w:rsidRDefault="00A31A53" w:rsidP="00A31A53">
            <w:r>
              <w:rPr>
                <w:rFonts w:hint="eastAsia"/>
              </w:rPr>
              <w:t>-5300 to +300</w:t>
            </w:r>
          </w:p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TX-</w:t>
            </w:r>
            <w:proofErr w:type="spellStart"/>
            <w:r>
              <w:rPr>
                <w:rFonts w:hint="eastAsia"/>
                <w:vertAlign w:val="subscript"/>
              </w:rPr>
              <w:t>DIFFp</w:t>
            </w:r>
            <w:proofErr w:type="spellEnd"/>
            <w:r>
              <w:rPr>
                <w:rFonts w:hint="eastAsia"/>
                <w:vertAlign w:val="subscript"/>
              </w:rPr>
              <w:t>-p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Differential p-p TX voltage swing </w:t>
            </w:r>
          </w:p>
          <w:p w:rsidR="00A31A53" w:rsidRDefault="00A31A53" w:rsidP="00A31A53">
            <w:r>
              <w:rPr>
                <w:rFonts w:hint="eastAsia"/>
              </w:rPr>
              <w:t>including low power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200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V</w:t>
            </w:r>
          </w:p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 xml:space="preserve">For USB 3.0, no EQ is </w:t>
            </w:r>
          </w:p>
          <w:p w:rsidR="00A31A53" w:rsidRDefault="00A31A53" w:rsidP="00A31A53">
            <w:proofErr w:type="gramStart"/>
            <w:r>
              <w:rPr>
                <w:rFonts w:hint="eastAsia"/>
              </w:rPr>
              <w:t>required</w:t>
            </w:r>
            <w:proofErr w:type="gramEnd"/>
            <w:r>
              <w:rPr>
                <w:rFonts w:hint="eastAsia"/>
              </w:rPr>
              <w:t>.</w:t>
            </w:r>
          </w:p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I</w:t>
            </w:r>
            <w:r>
              <w:rPr>
                <w:rFonts w:hint="eastAsia"/>
                <w:vertAlign w:val="subscript"/>
              </w:rPr>
              <w:t>TX-SHORT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Transmit lane short-circuit current 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A</w:t>
            </w:r>
          </w:p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>-</w:t>
            </w:r>
          </w:p>
        </w:tc>
      </w:tr>
      <w:tr w:rsidR="00A31A53" w:rsidTr="00A31A53">
        <w:trPr>
          <w:trHeight w:val="463"/>
        </w:trPr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lastRenderedPageBreak/>
              <w:t>RL</w:t>
            </w:r>
            <w:r>
              <w:rPr>
                <w:rFonts w:hint="eastAsia"/>
                <w:vertAlign w:val="subscript"/>
              </w:rPr>
              <w:t>TX-DIFF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Transmitter differential return loss 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 &lt; -20dB &lt; 100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 xml:space="preserve">100Mhz &lt; -18dB &lt; 300Mhz 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300Mhz &lt; -16dB &lt; 600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600Mhz &lt; -10dB &lt; 2500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500Mhz &lt; -9dB &lt; 4875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4875Mhz &lt; -8dB &lt; 11200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 xml:space="preserve">11200Mhz &lt; -5dB &lt; 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6800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and -3dB beyond that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db</w:t>
            </w:r>
            <w:proofErr w:type="spellEnd"/>
          </w:p>
        </w:tc>
        <w:tc>
          <w:tcPr>
            <w:tcW w:w="3062" w:type="dxa"/>
          </w:tcPr>
          <w:p w:rsidR="00A31A53" w:rsidRDefault="00A31A53" w:rsidP="00A31A53"/>
        </w:tc>
      </w:tr>
      <w:tr w:rsidR="00A31A53" w:rsidTr="00A31A53">
        <w:trPr>
          <w:trHeight w:val="463"/>
        </w:trPr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RL</w:t>
            </w:r>
            <w:r>
              <w:rPr>
                <w:rFonts w:hint="eastAsia"/>
                <w:vertAlign w:val="subscript"/>
              </w:rPr>
              <w:t>TX-CM</w:t>
            </w:r>
          </w:p>
        </w:tc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 xml:space="preserve">Transmitter common mode return 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loss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50Hz &lt; -8dB &lt; 15000Mhz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dB</w:t>
            </w:r>
          </w:p>
        </w:tc>
        <w:tc>
          <w:tcPr>
            <w:tcW w:w="3062" w:type="dxa"/>
          </w:tcPr>
          <w:p w:rsidR="00A31A53" w:rsidRDefault="00A31A53" w:rsidP="00A31A53">
            <w:pPr>
              <w:jc w:val="left"/>
            </w:pPr>
          </w:p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Z</w:t>
            </w:r>
            <w:r>
              <w:rPr>
                <w:rFonts w:hint="eastAsia"/>
                <w:vertAlign w:val="subscript"/>
              </w:rPr>
              <w:t>TX_cal</w:t>
            </w:r>
            <w:proofErr w:type="spellEnd"/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DC differential TX impedance. Cali-</w:t>
            </w:r>
          </w:p>
          <w:p w:rsidR="00A31A53" w:rsidRDefault="00A31A53" w:rsidP="00A31A53">
            <w:proofErr w:type="spellStart"/>
            <w:r>
              <w:rPr>
                <w:rFonts w:hint="eastAsia"/>
              </w:rPr>
              <w:t>brated</w:t>
            </w:r>
            <w:proofErr w:type="spellEnd"/>
            <w:r>
              <w:rPr>
                <w:rFonts w:hint="eastAsia"/>
              </w:rPr>
              <w:t xml:space="preserve"> differential driver imped-</w:t>
            </w:r>
          </w:p>
          <w:p w:rsidR="00A31A53" w:rsidRDefault="00A31A53" w:rsidP="00A31A53">
            <w:proofErr w:type="spellStart"/>
            <w:proofErr w:type="gramStart"/>
            <w:r>
              <w:rPr>
                <w:rFonts w:hint="eastAsia"/>
              </w:rPr>
              <w:t>ance</w:t>
            </w:r>
            <w:proofErr w:type="spellEnd"/>
            <w:proofErr w:type="gramEnd"/>
            <w:r>
              <w:rPr>
                <w:rFonts w:hint="eastAsia"/>
              </w:rPr>
              <w:t xml:space="preserve"> when in normal mode.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80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20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Ω</w:t>
            </w:r>
          </w:p>
        </w:tc>
        <w:tc>
          <w:tcPr>
            <w:tcW w:w="3062" w:type="dxa"/>
          </w:tcPr>
          <w:p w:rsidR="00A31A53" w:rsidRDefault="00A31A53" w:rsidP="00A31A53"/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20-80TX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TX Rise/Fall Time 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.41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UI</w:t>
            </w:r>
          </w:p>
        </w:tc>
        <w:tc>
          <w:tcPr>
            <w:tcW w:w="3062" w:type="dxa"/>
          </w:tcPr>
          <w:p w:rsidR="00A31A53" w:rsidRDefault="00A31A53" w:rsidP="00A31A53"/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skewTX</w:t>
            </w:r>
            <w:proofErr w:type="spellEnd"/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TX Differential Skew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ps</w:t>
            </w:r>
            <w:proofErr w:type="spellEnd"/>
          </w:p>
        </w:tc>
        <w:tc>
          <w:tcPr>
            <w:tcW w:w="3062" w:type="dxa"/>
          </w:tcPr>
          <w:p w:rsidR="00A31A53" w:rsidRDefault="00A31A53" w:rsidP="00A31A53"/>
        </w:tc>
      </w:tr>
      <w:tr w:rsidR="00A31A53" w:rsidTr="00A31A53">
        <w:trPr>
          <w:trHeight w:val="619"/>
        </w:trPr>
        <w:tc>
          <w:tcPr>
            <w:tcW w:w="1599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J</w:t>
            </w:r>
            <w:r>
              <w:rPr>
                <w:rFonts w:hint="eastAsia"/>
                <w:vertAlign w:val="subscript"/>
              </w:rPr>
              <w:t>TT</w:t>
            </w:r>
          </w:p>
        </w:tc>
        <w:tc>
          <w:tcPr>
            <w:tcW w:w="1599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Transmitter total jitter (peak-to-</w:t>
            </w:r>
          </w:p>
          <w:p w:rsidR="00A31A53" w:rsidRDefault="00A31A53" w:rsidP="00A31A53">
            <w:r>
              <w:rPr>
                <w:rFonts w:hint="eastAsia"/>
              </w:rPr>
              <w:t>peak) (</w:t>
            </w:r>
            <w:proofErr w:type="spellStart"/>
            <w:r>
              <w:rPr>
                <w:rFonts w:hint="eastAsia"/>
              </w:rPr>
              <w:t>Tj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65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</w:p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>USB3.0</w:t>
            </w:r>
          </w:p>
        </w:tc>
      </w:tr>
      <w:tr w:rsidR="00A31A53" w:rsidTr="00A31A53">
        <w:trPr>
          <w:trHeight w:val="619"/>
        </w:trPr>
        <w:tc>
          <w:tcPr>
            <w:tcW w:w="1599" w:type="dxa"/>
            <w:vMerge/>
          </w:tcPr>
          <w:p w:rsidR="00A31A53" w:rsidRDefault="00A31A53" w:rsidP="00A31A53"/>
        </w:tc>
        <w:tc>
          <w:tcPr>
            <w:tcW w:w="1599" w:type="dxa"/>
            <w:vMerge/>
          </w:tcPr>
          <w:p w:rsidR="00A31A53" w:rsidRDefault="00A31A53" w:rsidP="00A31A53"/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</w:p>
        </w:tc>
        <w:tc>
          <w:tcPr>
            <w:tcW w:w="563" w:type="dxa"/>
          </w:tcPr>
          <w:p w:rsidR="00A31A53" w:rsidRDefault="00A31A53" w:rsidP="00A31A53"/>
        </w:tc>
        <w:tc>
          <w:tcPr>
            <w:tcW w:w="306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Edp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dp</w:t>
            </w:r>
            <w:proofErr w:type="spellEnd"/>
          </w:p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TX-RJ-PLL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Random jitter (Max)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.4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 xml:space="preserve">Ps </w:t>
            </w:r>
            <w:proofErr w:type="spellStart"/>
            <w:r>
              <w:rPr>
                <w:rFonts w:hint="eastAsia"/>
              </w:rPr>
              <w:t>rms</w:t>
            </w:r>
            <w:proofErr w:type="spellEnd"/>
          </w:p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>USB3.0 and DP is after TXLF</w:t>
            </w:r>
          </w:p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TX-IDLE-TO-DIFF-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  <w:vertAlign w:val="subscript"/>
              </w:rPr>
              <w:t>DATA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Maximum time to transition to </w:t>
            </w:r>
            <w:r>
              <w:rPr>
                <w:rFonts w:hint="eastAsia"/>
              </w:rPr>
              <w:lastRenderedPageBreak/>
              <w:t xml:space="preserve">valid </w:t>
            </w:r>
          </w:p>
          <w:p w:rsidR="00A31A53" w:rsidRDefault="00A31A53" w:rsidP="00A31A53">
            <w:r>
              <w:rPr>
                <w:rFonts w:hint="eastAsia"/>
              </w:rPr>
              <w:t xml:space="preserve">diff signaling after leaving Electrical </w:t>
            </w:r>
          </w:p>
          <w:p w:rsidR="00A31A53" w:rsidRDefault="00A31A53" w:rsidP="00A31A53">
            <w:r>
              <w:rPr>
                <w:rFonts w:hint="eastAsia"/>
              </w:rPr>
              <w:t>Idle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lastRenderedPageBreak/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ns</w:t>
            </w:r>
          </w:p>
        </w:tc>
        <w:tc>
          <w:tcPr>
            <w:tcW w:w="3062" w:type="dxa"/>
          </w:tcPr>
          <w:p w:rsidR="00A31A53" w:rsidRDefault="00A31A53" w:rsidP="00A31A53"/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lastRenderedPageBreak/>
              <w:t>T</w:t>
            </w:r>
            <w:r>
              <w:rPr>
                <w:rFonts w:hint="eastAsia"/>
                <w:vertAlign w:val="subscript"/>
              </w:rPr>
              <w:t>EIExit</w:t>
            </w:r>
            <w:proofErr w:type="spellEnd"/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Time to exit Electrical Idle (L0s) </w:t>
            </w:r>
          </w:p>
          <w:p w:rsidR="00A31A53" w:rsidRDefault="00A31A53" w:rsidP="00A31A53">
            <w:r>
              <w:rPr>
                <w:rFonts w:hint="eastAsia"/>
              </w:rPr>
              <w:t>state and to enter L0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Txsys-clk</w:t>
            </w:r>
            <w:proofErr w:type="spellEnd"/>
          </w:p>
        </w:tc>
        <w:tc>
          <w:tcPr>
            <w:tcW w:w="3062" w:type="dxa"/>
          </w:tcPr>
          <w:p w:rsidR="00A31A53" w:rsidRDefault="00A31A53" w:rsidP="00A31A53"/>
        </w:tc>
      </w:tr>
    </w:tbl>
    <w:p w:rsidR="00A31A53" w:rsidRDefault="00A31A53" w:rsidP="00A31A53"/>
    <w:p w:rsidR="00A31A53" w:rsidRPr="00A83FDE" w:rsidRDefault="00A31A53" w:rsidP="00A31A53"/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04" w:name="_Toc499123708"/>
      <w:bookmarkStart w:id="105" w:name="_Toc507690339"/>
      <w:r w:rsidRPr="00397D35">
        <w:rPr>
          <w:rFonts w:ascii="Times New Roman" w:eastAsiaTheme="minorEastAsia" w:hAnsi="Times New Roman" w:cs="Times New Roman"/>
          <w:sz w:val="28"/>
          <w:szCs w:val="28"/>
        </w:rPr>
        <w:t>USB electrical Characteristics</w:t>
      </w:r>
      <w:bookmarkEnd w:id="104"/>
      <w:bookmarkEnd w:id="105"/>
    </w:p>
    <w:tbl>
      <w:tblPr>
        <w:tblStyle w:val="a5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410"/>
        <w:gridCol w:w="2126"/>
        <w:gridCol w:w="3686"/>
      </w:tblGrid>
      <w:tr w:rsidR="00A31A53" w:rsidTr="00A31A53">
        <w:tc>
          <w:tcPr>
            <w:tcW w:w="2410" w:type="dxa"/>
          </w:tcPr>
          <w:p w:rsidR="00A31A53" w:rsidRPr="00E94999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-Bold" w:hAnsi="Helvetica-Bold"/>
                <w:b/>
                <w:bCs/>
                <w:color w:val="000000"/>
                <w:sz w:val="20"/>
                <w:szCs w:val="20"/>
              </w:rPr>
              <w:t>Power Supply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-Bold" w:hAnsi="Helvetica-Bold" w:hint="eastAsia"/>
                <w:b/>
                <w:bCs/>
                <w:color w:val="000000"/>
                <w:sz w:val="20"/>
                <w:szCs w:val="20"/>
              </w:rPr>
              <w:t>Ball</w:t>
            </w:r>
            <w:r>
              <w:rPr>
                <w:rFonts w:ascii="Helvetica-Bold" w:hAnsi="Helvetica-Bold"/>
                <w:b/>
                <w:bCs/>
                <w:color w:val="000000"/>
                <w:sz w:val="20"/>
                <w:szCs w:val="20"/>
              </w:rPr>
              <w:t xml:space="preserve"> Name</w:t>
            </w:r>
          </w:p>
        </w:tc>
        <w:tc>
          <w:tcPr>
            <w:tcW w:w="368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-Bold" w:hAnsi="Helvetica-Bold"/>
                <w:b/>
                <w:bCs/>
                <w:color w:val="000000"/>
                <w:sz w:val="20"/>
                <w:szCs w:val="20"/>
              </w:rPr>
              <w:t>Value</w:t>
            </w:r>
          </w:p>
        </w:tc>
      </w:tr>
      <w:tr w:rsidR="00A31A53" w:rsidTr="00A31A53">
        <w:tc>
          <w:tcPr>
            <w:tcW w:w="2410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High-voltage power supply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USB_VDD3V3</w:t>
            </w:r>
          </w:p>
        </w:tc>
        <w:tc>
          <w:tcPr>
            <w:tcW w:w="368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>3.3 V (+ 10%, - 7%) at the macro pins with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respect to </w:t>
            </w:r>
            <w:proofErr w:type="spellStart"/>
            <w:r>
              <w:rPr>
                <w:rFonts w:ascii="Helvetica" w:hAnsi="Helvetica"/>
                <w:color w:val="000000"/>
                <w:sz w:val="20"/>
                <w:szCs w:val="20"/>
              </w:rPr>
              <w:t>gd</w:t>
            </w:r>
            <w:proofErr w:type="spellEnd"/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 (ground)</w:t>
            </w:r>
          </w:p>
        </w:tc>
      </w:tr>
      <w:tr w:rsidR="00A31A53" w:rsidTr="00A31A53">
        <w:tc>
          <w:tcPr>
            <w:tcW w:w="2410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High-voltage power supply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USB_VDDH3V3</w:t>
            </w:r>
          </w:p>
        </w:tc>
        <w:tc>
          <w:tcPr>
            <w:tcW w:w="368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>3.3 V (+ 10%, - 7%) at the macro pins with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respect to </w:t>
            </w:r>
            <w:proofErr w:type="spellStart"/>
            <w:r>
              <w:rPr>
                <w:rFonts w:ascii="Helvetica" w:hAnsi="Helvetica"/>
                <w:color w:val="000000"/>
                <w:sz w:val="20"/>
                <w:szCs w:val="20"/>
              </w:rPr>
              <w:t>gd</w:t>
            </w:r>
            <w:proofErr w:type="spellEnd"/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 (ground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)</w:t>
            </w:r>
          </w:p>
        </w:tc>
      </w:tr>
      <w:tr w:rsidR="00A31A53" w:rsidTr="00A31A53">
        <w:tc>
          <w:tcPr>
            <w:tcW w:w="2410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Low-voltage supply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USB_</w:t>
            </w:r>
            <w:r>
              <w:rPr>
                <w:rFonts w:ascii="Helvetica" w:hAnsi="Helvetica"/>
                <w:color w:val="000000"/>
                <w:sz w:val="20"/>
                <w:szCs w:val="20"/>
              </w:rPr>
              <w:t>DVDD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0V9</w:t>
            </w:r>
          </w:p>
        </w:tc>
        <w:tc>
          <w:tcPr>
            <w:tcW w:w="368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>0.90 V (+ 10%, - 7%) at the macro pins with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respect to </w:t>
            </w:r>
            <w:proofErr w:type="spellStart"/>
            <w:r>
              <w:rPr>
                <w:rFonts w:ascii="Helvetica" w:hAnsi="Helvetica"/>
                <w:color w:val="000000"/>
                <w:sz w:val="20"/>
                <w:szCs w:val="20"/>
              </w:rPr>
              <w:t>gd</w:t>
            </w:r>
            <w:proofErr w:type="spellEnd"/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 (ground)</w:t>
            </w:r>
          </w:p>
        </w:tc>
      </w:tr>
      <w:tr w:rsidR="00A31A53" w:rsidTr="00A31A53">
        <w:tc>
          <w:tcPr>
            <w:tcW w:w="2410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Low-voltage supply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USB_VP0V9</w:t>
            </w:r>
          </w:p>
        </w:tc>
        <w:tc>
          <w:tcPr>
            <w:tcW w:w="368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>0.90 V (+ 10%, - 7%) at the macro pins with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respect to </w:t>
            </w:r>
            <w:proofErr w:type="spellStart"/>
            <w:r>
              <w:rPr>
                <w:rFonts w:ascii="Helvetica" w:hAnsi="Helvetica"/>
                <w:color w:val="000000"/>
                <w:sz w:val="20"/>
                <w:szCs w:val="20"/>
              </w:rPr>
              <w:t>gd</w:t>
            </w:r>
            <w:proofErr w:type="spellEnd"/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 (ground)</w:t>
            </w:r>
          </w:p>
        </w:tc>
      </w:tr>
    </w:tbl>
    <w:p w:rsidR="00A31A53" w:rsidRPr="00C85067" w:rsidRDefault="00A31A53" w:rsidP="00A31A53">
      <w:pPr>
        <w:rPr>
          <w:rFonts w:ascii="Times New Roman" w:hAnsi="Times New Roman" w:cs="Times New Roman"/>
          <w:b/>
        </w:rPr>
      </w:pPr>
    </w:p>
    <w:p w:rsidR="00A31A53" w:rsidRPr="001851FF" w:rsidRDefault="00A31A53" w:rsidP="00A31A53">
      <w:pPr>
        <w:rPr>
          <w:rFonts w:ascii="Times New Roman" w:hAnsi="Times New Roman" w:cs="Times New Roman"/>
          <w:b/>
        </w:rPr>
      </w:pPr>
    </w:p>
    <w:p w:rsidR="00A31A53" w:rsidRPr="00397D35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06" w:name="_Toc499123709"/>
      <w:bookmarkStart w:id="107" w:name="_Toc507690340"/>
      <w:r>
        <w:rPr>
          <w:rFonts w:ascii="Times New Roman" w:eastAsiaTheme="minorEastAsia" w:hAnsi="Times New Roman" w:cs="Times New Roman" w:hint="eastAsia"/>
          <w:sz w:val="28"/>
          <w:szCs w:val="28"/>
        </w:rPr>
        <w:t xml:space="preserve">USB </w:t>
      </w:r>
      <w:r w:rsidRPr="00397D35">
        <w:rPr>
          <w:rFonts w:ascii="Times New Roman" w:eastAsiaTheme="minorEastAsia" w:hAnsi="Times New Roman" w:cs="Times New Roman" w:hint="eastAsia"/>
          <w:sz w:val="28"/>
          <w:szCs w:val="28"/>
        </w:rPr>
        <w:t xml:space="preserve">3.0 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>Transmitter Normative Electrical Parameters</w:t>
      </w:r>
      <w:bookmarkEnd w:id="106"/>
      <w:bookmarkEnd w:id="107"/>
    </w:p>
    <w:tbl>
      <w:tblPr>
        <w:tblStyle w:val="a5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2206"/>
        <w:gridCol w:w="1062"/>
        <w:gridCol w:w="675"/>
        <w:gridCol w:w="3195"/>
      </w:tblGrid>
      <w:tr w:rsidR="00A31A53" w:rsidTr="00A31A53">
        <w:tc>
          <w:tcPr>
            <w:tcW w:w="1276" w:type="dxa"/>
          </w:tcPr>
          <w:p w:rsidR="00A31A53" w:rsidRPr="00E94999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Symbol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Parameter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5.0 GT/s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Units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Comments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I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nit Interval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99.94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200.06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ps</w:t>
            </w:r>
            <w:proofErr w:type="spellEnd"/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The specified UI is equivalent to a tolerance of ±300 ppm for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each device. Period does not account for SSC induced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ariations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 xml:space="preserve">TX-DIFF-PP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 xml:space="preserve">Differential p-p </w:t>
            </w: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oltage swing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.8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1.2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Nominal is 1 V p-p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 xml:space="preserve">TX-DE-RATIO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de-emphasis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3.0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4.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dB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Nominal is 3.5 dB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R</w:t>
            </w:r>
            <w:r>
              <w:rPr>
                <w:color w:val="000000"/>
                <w:sz w:val="10"/>
                <w:szCs w:val="10"/>
              </w:rPr>
              <w:t xml:space="preserve">TX-DIFF-DC </w:t>
            </w:r>
          </w:p>
        </w:tc>
        <w:tc>
          <w:tcPr>
            <w:tcW w:w="2206" w:type="dxa"/>
          </w:tcPr>
          <w:p w:rsidR="00A31A53" w:rsidRPr="0085517B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DC differential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mpedanc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72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12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Ω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TX-RCV-DETECT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The amount of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oltage chang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lastRenderedPageBreak/>
              <w:t>allowed during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Receiver Detection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lastRenderedPageBreak/>
              <w:t>0.6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 xml:space="preserve">Detect voltage transition should be an </w:t>
            </w:r>
            <w:r>
              <w:rPr>
                <w:color w:val="000000"/>
                <w:sz w:val="16"/>
                <w:szCs w:val="16"/>
              </w:rPr>
              <w:lastRenderedPageBreak/>
              <w:t>increase in voltage on</w:t>
            </w:r>
            <w:r>
              <w:rPr>
                <w:color w:val="000000"/>
                <w:sz w:val="16"/>
                <w:szCs w:val="16"/>
              </w:rPr>
              <w:br/>
              <w:t>the pin looking at the detect signal to avoid a high impedance</w:t>
            </w:r>
            <w:r>
              <w:rPr>
                <w:color w:val="000000"/>
                <w:sz w:val="16"/>
                <w:szCs w:val="16"/>
              </w:rPr>
              <w:br/>
              <w:t>requirement when an “off” receiver’s input goes below ground.</w:t>
            </w:r>
            <w:r>
              <w:rPr>
                <w:color w:val="000000"/>
                <w:sz w:val="16"/>
                <w:szCs w:val="16"/>
              </w:rPr>
              <w:br/>
              <w:t>See Section 1.2.5.6 and Note 9 for details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lastRenderedPageBreak/>
              <w:t>C</w:t>
            </w:r>
            <w:r>
              <w:rPr>
                <w:color w:val="000000"/>
                <w:sz w:val="10"/>
                <w:szCs w:val="10"/>
              </w:rPr>
              <w:t>AC-COUPLING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AC Coupling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apacitor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75 (min)</w:t>
            </w:r>
            <w:r>
              <w:rPr>
                <w:color w:val="000000"/>
                <w:sz w:val="16"/>
                <w:szCs w:val="16"/>
              </w:rPr>
              <w:br/>
              <w:t>20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nF</w:t>
            </w:r>
            <w:proofErr w:type="spellEnd"/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All Transmitters shall be AC coupled. The AC coupling is</w:t>
            </w:r>
            <w:r>
              <w:rPr>
                <w:color w:val="000000"/>
                <w:sz w:val="16"/>
                <w:szCs w:val="16"/>
              </w:rPr>
              <w:br/>
              <w:t>required either within the media or within the transmitting</w:t>
            </w:r>
            <w:r>
              <w:rPr>
                <w:color w:val="000000"/>
                <w:sz w:val="16"/>
                <w:szCs w:val="16"/>
              </w:rPr>
              <w:br/>
              <w:t>component itself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>CDR_SLEW_MAX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Max slew rat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10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ms</w:t>
            </w:r>
            <w:proofErr w:type="spellEnd"/>
            <w:r>
              <w:rPr>
                <w:color w:val="000000"/>
                <w:sz w:val="16"/>
                <w:szCs w:val="16"/>
              </w:rPr>
              <w:t>/sec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See the jitter white paper for details on this measurement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>MIN-PULSE-</w:t>
            </w:r>
            <w:proofErr w:type="spellStart"/>
            <w:r>
              <w:rPr>
                <w:color w:val="000000"/>
                <w:sz w:val="10"/>
                <w:szCs w:val="10"/>
              </w:rPr>
              <w:t>Dj</w:t>
            </w:r>
            <w:proofErr w:type="spellEnd"/>
            <w:r>
              <w:rPr>
                <w:color w:val="000000"/>
                <w:sz w:val="10"/>
                <w:szCs w:val="10"/>
              </w:rPr>
              <w:t xml:space="preserve">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Deterministic mi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puls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0.96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UI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pulse width variation that is deterministic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>MIN-PULSE-</w:t>
            </w:r>
            <w:proofErr w:type="spellStart"/>
            <w:r>
              <w:rPr>
                <w:color w:val="000000"/>
                <w:sz w:val="10"/>
                <w:szCs w:val="10"/>
              </w:rPr>
              <w:t>Tj</w:t>
            </w:r>
            <w:proofErr w:type="spellEnd"/>
            <w:r>
              <w:rPr>
                <w:color w:val="000000"/>
                <w:sz w:val="10"/>
                <w:szCs w:val="10"/>
              </w:rPr>
              <w:t xml:space="preserve">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min pulse 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0.90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UI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Min </w:t>
            </w: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pulse at 10</w:t>
            </w:r>
            <w:r>
              <w:rPr>
                <w:color w:val="000000"/>
                <w:sz w:val="10"/>
                <w:szCs w:val="10"/>
              </w:rPr>
              <w:t xml:space="preserve">-12 </w:t>
            </w:r>
            <w:r>
              <w:rPr>
                <w:color w:val="000000"/>
                <w:sz w:val="16"/>
                <w:szCs w:val="16"/>
              </w:rPr>
              <w:t xml:space="preserve">including </w:t>
            </w:r>
            <w:proofErr w:type="spellStart"/>
            <w:r>
              <w:rPr>
                <w:color w:val="000000"/>
                <w:sz w:val="16"/>
                <w:szCs w:val="16"/>
              </w:rPr>
              <w:t>Dj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and </w:t>
            </w:r>
            <w:proofErr w:type="spellStart"/>
            <w:r>
              <w:rPr>
                <w:color w:val="000000"/>
                <w:sz w:val="16"/>
                <w:szCs w:val="16"/>
              </w:rPr>
              <w:t>Rj</w:t>
            </w:r>
            <w:proofErr w:type="spellEnd"/>
            <w:r>
              <w:rPr>
                <w:color w:val="000000"/>
                <w:sz w:val="16"/>
                <w:szCs w:val="16"/>
              </w:rPr>
              <w:t>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 xml:space="preserve">TX-EYE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Transmitter Eye 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0.625 (min)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UI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Includes all jitter sources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 xml:space="preserve">TX—DJ-DD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deterministi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jitter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0.19 (max)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UI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Deterministic jitter only assuming the Dual Dira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distribution</w:t>
            </w:r>
          </w:p>
        </w:tc>
      </w:tr>
      <w:tr w:rsidR="00A31A53" w:rsidTr="00A31A53">
        <w:tc>
          <w:tcPr>
            <w:tcW w:w="1276" w:type="dxa"/>
          </w:tcPr>
          <w:p w:rsidR="00A31A53" w:rsidRPr="00205C7C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C</w:t>
            </w:r>
            <w:r>
              <w:rPr>
                <w:color w:val="000000"/>
                <w:sz w:val="10"/>
                <w:szCs w:val="10"/>
              </w:rPr>
              <w:t xml:space="preserve">TX-PARASITIC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inpu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apacitance for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return loss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.25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pf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Parasitic capacitance to ground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R</w:t>
            </w:r>
            <w:r>
              <w:rPr>
                <w:color w:val="000000"/>
                <w:sz w:val="10"/>
                <w:szCs w:val="10"/>
              </w:rPr>
              <w:t xml:space="preserve">TX-DC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ransmitter D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ommon mod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mpedanc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8 (min)</w:t>
            </w:r>
          </w:p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3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Ω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DC impedance limits to guarantee Receiver</w:t>
            </w:r>
            <w:r>
              <w:rPr>
                <w:rFonts w:ascii="SymbolMT"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detect behavior. Measured with respect to AC</w:t>
            </w:r>
            <w:r>
              <w:rPr>
                <w:rFonts w:ascii="SymbolMT"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ground over a voltage of 0-500mV.</w:t>
            </w:r>
          </w:p>
        </w:tc>
      </w:tr>
      <w:tr w:rsidR="00A31A53" w:rsidTr="00A31A53">
        <w:tc>
          <w:tcPr>
            <w:tcW w:w="1276" w:type="dxa"/>
          </w:tcPr>
          <w:p w:rsidR="00A31A53" w:rsidRPr="00205C7C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I</w:t>
            </w:r>
            <w:r>
              <w:rPr>
                <w:color w:val="000000"/>
                <w:sz w:val="10"/>
                <w:szCs w:val="10"/>
              </w:rPr>
              <w:t xml:space="preserve">TX-SHORT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ransmitter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color w:val="000000"/>
                <w:sz w:val="16"/>
                <w:szCs w:val="16"/>
              </w:rPr>
              <w:t>shortcircuit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current limit</w:t>
            </w:r>
            <w:r>
              <w:rPr>
                <w:color w:val="000000"/>
                <w:sz w:val="16"/>
                <w:szCs w:val="16"/>
              </w:rPr>
              <w:br/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6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A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he total current Transmitter can supply whe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shorted to ground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 xml:space="preserve">TX-DC-CM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ransmitter D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ommon-mod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oltag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 (min)</w:t>
            </w:r>
            <w:r>
              <w:rPr>
                <w:color w:val="000000"/>
                <w:sz w:val="16"/>
                <w:szCs w:val="16"/>
              </w:rPr>
              <w:br/>
              <w:t>2.2 (max)</w:t>
            </w:r>
            <w:r>
              <w:rPr>
                <w:color w:val="000000"/>
                <w:sz w:val="16"/>
                <w:szCs w:val="16"/>
              </w:rPr>
              <w:br/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he instantaneous allowed DC common-mode</w:t>
            </w:r>
            <w:r>
              <w:rPr>
                <w:color w:val="000000"/>
                <w:sz w:val="16"/>
                <w:szCs w:val="16"/>
              </w:rPr>
              <w:br/>
              <w:t>voltages at the connector side of the AC</w:t>
            </w:r>
            <w:r>
              <w:rPr>
                <w:color w:val="000000"/>
                <w:sz w:val="16"/>
                <w:szCs w:val="16"/>
              </w:rPr>
              <w:br/>
              <w:t>coupling capacitors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TX-CM-ACPP_ACTIVE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AC commo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ode voltag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activ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100 mv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mVPP</w:t>
            </w:r>
            <w:proofErr w:type="spellEnd"/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ax mismatch from D+ D- for both time and</w:t>
            </w:r>
            <w:r>
              <w:rPr>
                <w:color w:val="000000"/>
                <w:sz w:val="16"/>
                <w:szCs w:val="16"/>
              </w:rPr>
              <w:br/>
              <w:t>amplitude. While signaling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TX-CM-DC-ACTIVEIDLE-DELTA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Absolute Commo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ode Voltag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 xml:space="preserve">between </w:t>
            </w:r>
            <w:r>
              <w:rPr>
                <w:i/>
                <w:iCs/>
                <w:color w:val="000000"/>
                <w:sz w:val="16"/>
                <w:szCs w:val="16"/>
              </w:rPr>
              <w:t xml:space="preserve">U1 </w:t>
            </w:r>
            <w:r>
              <w:rPr>
                <w:color w:val="000000"/>
                <w:sz w:val="16"/>
                <w:szCs w:val="16"/>
              </w:rPr>
              <w:t>and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i/>
                <w:iCs/>
                <w:color w:val="000000"/>
                <w:sz w:val="16"/>
                <w:szCs w:val="16"/>
              </w:rPr>
              <w:t>U0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200 (max)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mV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peak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TX-IDLE-DIFF-AC-</w:t>
            </w:r>
            <w:proofErr w:type="spellStart"/>
            <w:r>
              <w:rPr>
                <w:color w:val="000000"/>
                <w:sz w:val="10"/>
                <w:szCs w:val="10"/>
              </w:rPr>
              <w:t>pp</w:t>
            </w:r>
            <w:proofErr w:type="spellEnd"/>
            <w:r>
              <w:rPr>
                <w:color w:val="000000"/>
                <w:sz w:val="10"/>
                <w:szCs w:val="10"/>
              </w:rPr>
              <w:t xml:space="preserve">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Electrical Idl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Differential Peak –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Peak Outpu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oltag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 (min)</w:t>
            </w:r>
          </w:p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V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TX-IDLE-DIFF-DC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DC Electrical Idl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Differential Outpu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oltag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 (min)</w:t>
            </w:r>
          </w:p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V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oltage must be low pass filtered to remove any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AC component.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his limits the common mode error whe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resuming U1 to U0</w:t>
            </w:r>
          </w:p>
        </w:tc>
      </w:tr>
    </w:tbl>
    <w:p w:rsidR="00A31A53" w:rsidRDefault="00A31A53" w:rsidP="00A31A53">
      <w:pPr>
        <w:rPr>
          <w:rFonts w:ascii="Times New Roman" w:hAnsi="Times New Roman" w:cs="Times New Roman"/>
        </w:rPr>
      </w:pPr>
    </w:p>
    <w:p w:rsidR="00A31A53" w:rsidRPr="00397D35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08" w:name="_Toc499123710"/>
      <w:bookmarkStart w:id="109" w:name="_Toc507690341"/>
      <w:r>
        <w:rPr>
          <w:rFonts w:ascii="Times New Roman" w:eastAsiaTheme="minorEastAsia" w:hAnsi="Times New Roman" w:cs="Times New Roman" w:hint="eastAsia"/>
          <w:sz w:val="28"/>
          <w:szCs w:val="28"/>
        </w:rPr>
        <w:lastRenderedPageBreak/>
        <w:t xml:space="preserve">USB </w:t>
      </w:r>
      <w:r w:rsidRPr="00397D35">
        <w:rPr>
          <w:rFonts w:ascii="Times New Roman" w:eastAsiaTheme="minorEastAsia" w:hAnsi="Times New Roman" w:cs="Times New Roman" w:hint="eastAsia"/>
          <w:sz w:val="28"/>
          <w:szCs w:val="28"/>
        </w:rPr>
        <w:t xml:space="preserve">3.0 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>Receiver Electrical Parameters</w:t>
      </w:r>
      <w:bookmarkEnd w:id="108"/>
      <w:bookmarkEnd w:id="109"/>
    </w:p>
    <w:tbl>
      <w:tblPr>
        <w:tblStyle w:val="a5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2126"/>
        <w:gridCol w:w="1134"/>
        <w:gridCol w:w="683"/>
        <w:gridCol w:w="3195"/>
      </w:tblGrid>
      <w:tr w:rsidR="00A31A53" w:rsidTr="00A31A53">
        <w:tc>
          <w:tcPr>
            <w:tcW w:w="1276" w:type="dxa"/>
          </w:tcPr>
          <w:p w:rsidR="00A31A53" w:rsidRPr="00E94999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Symbol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Parameter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5.0 GT/s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Units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Comments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I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nit Interval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99.94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200.06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ps</w:t>
            </w:r>
            <w:proofErr w:type="spellEnd"/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I does not account for SS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aused variations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 xml:space="preserve">RX-DIFF-PP-POST-EQ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 xml:space="preserve">Differential Rx </w:t>
            </w:r>
            <w:proofErr w:type="spellStart"/>
            <w:r>
              <w:rPr>
                <w:color w:val="000000"/>
                <w:sz w:val="16"/>
                <w:szCs w:val="16"/>
              </w:rPr>
              <w:t>peakpeak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voltage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i/>
                <w:iCs/>
                <w:color w:val="000000"/>
                <w:sz w:val="16"/>
                <w:szCs w:val="16"/>
              </w:rPr>
              <w:t xml:space="preserve">30 </w:t>
            </w:r>
            <w:r>
              <w:rPr>
                <w:color w:val="000000"/>
                <w:sz w:val="16"/>
                <w:szCs w:val="16"/>
              </w:rPr>
              <w:t xml:space="preserve">(min) 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 xml:space="preserve">mV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Measured after the Rx EQ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function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 xml:space="preserve">RX-TJ </w:t>
            </w:r>
          </w:p>
        </w:tc>
        <w:tc>
          <w:tcPr>
            <w:tcW w:w="2126" w:type="dxa"/>
          </w:tcPr>
          <w:p w:rsidR="00A31A53" w:rsidRPr="00CE5B2E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ax Rx inheren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iming error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i/>
                <w:iCs/>
                <w:color w:val="000000"/>
                <w:sz w:val="16"/>
                <w:szCs w:val="16"/>
              </w:rPr>
              <w:t xml:space="preserve">0.45 </w:t>
            </w:r>
            <w:r>
              <w:rPr>
                <w:color w:val="000000"/>
                <w:sz w:val="16"/>
                <w:szCs w:val="16"/>
              </w:rPr>
              <w:t>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 xml:space="preserve">UI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easured after the Rx EQ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function</w:t>
            </w:r>
          </w:p>
        </w:tc>
      </w:tr>
      <w:tr w:rsidR="00A31A53" w:rsidTr="00A31A53">
        <w:tc>
          <w:tcPr>
            <w:tcW w:w="1276" w:type="dxa"/>
          </w:tcPr>
          <w:p w:rsidR="00A31A53" w:rsidRPr="00CE5B2E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 xml:space="preserve">RX-DJ-DD </w:t>
            </w:r>
          </w:p>
        </w:tc>
        <w:tc>
          <w:tcPr>
            <w:tcW w:w="2126" w:type="dxa"/>
          </w:tcPr>
          <w:p w:rsidR="00A31A53" w:rsidRPr="0085517B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ax Rx inheren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deterministic timing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error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i/>
                <w:iCs/>
                <w:color w:val="000000"/>
                <w:sz w:val="16"/>
                <w:szCs w:val="16"/>
              </w:rPr>
              <w:t xml:space="preserve">0.3 </w:t>
            </w:r>
            <w:r>
              <w:rPr>
                <w:color w:val="000000"/>
                <w:sz w:val="16"/>
                <w:szCs w:val="16"/>
              </w:rPr>
              <w:t>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I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Max Rx inherent deterministi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iming error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C</w:t>
            </w:r>
            <w:r>
              <w:rPr>
                <w:color w:val="000000"/>
                <w:sz w:val="10"/>
                <w:szCs w:val="10"/>
              </w:rPr>
              <w:t xml:space="preserve">RX-PARASITIC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Rx inpu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apacitance for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return loss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1.1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pf</w:t>
            </w:r>
            <w:proofErr w:type="spellEnd"/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R</w:t>
            </w:r>
            <w:r>
              <w:rPr>
                <w:color w:val="000000"/>
                <w:sz w:val="10"/>
                <w:szCs w:val="10"/>
              </w:rPr>
              <w:t xml:space="preserve">RX-DC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Receiver D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ommon mod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mpedance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8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30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Ω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DC impedance limits are needed</w:t>
            </w:r>
            <w:r>
              <w:rPr>
                <w:rFonts w:ascii="SymbolMT"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 xml:space="preserve">to guarantee Receiver </w:t>
            </w:r>
            <w:proofErr w:type="gramStart"/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detect</w:t>
            </w:r>
            <w:proofErr w:type="gramEnd"/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.</w:t>
            </w:r>
            <w:r>
              <w:rPr>
                <w:rFonts w:ascii="SymbolMT"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Measured with respect to ground</w:t>
            </w:r>
            <w:r>
              <w:rPr>
                <w:rFonts w:ascii="SymbolMT"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over a voltage of 500 mV max</w:t>
            </w:r>
            <w:r>
              <w:rPr>
                <w:rFonts w:ascii="SymbolMT" w:eastAsia="SymbolMT" w:hint="eastAsia"/>
                <w:i/>
                <w:iCs/>
                <w:color w:val="000000"/>
                <w:sz w:val="16"/>
                <w:szCs w:val="16"/>
              </w:rPr>
              <w:t>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R</w:t>
            </w:r>
            <w:r>
              <w:rPr>
                <w:color w:val="000000"/>
                <w:sz w:val="10"/>
                <w:szCs w:val="10"/>
              </w:rPr>
              <w:t xml:space="preserve">RX-DIFF-DC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DC differential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mpedance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72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120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Ω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 xml:space="preserve">RX-CM-AC-P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Rx AC commo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ode voltage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50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V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Peak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easured at Rx pins into a pair of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50 Ω terminations into ground.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 xml:space="preserve">Includes </w:t>
            </w: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and channel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onversion, AC range up to 5 GHz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RX-CM-DC-ACTIVEIDLE-DELTA_P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Rx AC commo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ode voltage during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he U1 to U0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ransition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200 (max) 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V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Peak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easured at Rx pins into a pair of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50 Ω terminations into ground.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 xml:space="preserve">Includes </w:t>
            </w: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and channel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onversion, AC range up to 5 GHz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Z</w:t>
            </w:r>
            <w:r>
              <w:rPr>
                <w:color w:val="000000"/>
                <w:sz w:val="10"/>
                <w:szCs w:val="10"/>
              </w:rPr>
              <w:t>RX-HIGH-IMP-DC-POS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DC Input CM Inpu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mpedance for V&gt;0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during Reset or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power down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25 k (min) 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Ω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Rx DC CM impedance with the Rx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erminations not powered,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easured over the range 0 –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500 mV with respect to ground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RX-LFPS-DET-</w:t>
            </w:r>
            <w:proofErr w:type="spellStart"/>
            <w:r>
              <w:rPr>
                <w:color w:val="000000"/>
                <w:sz w:val="10"/>
                <w:szCs w:val="10"/>
              </w:rPr>
              <w:t>DIFFp</w:t>
            </w:r>
            <w:proofErr w:type="spellEnd"/>
            <w:r>
              <w:rPr>
                <w:color w:val="000000"/>
                <w:sz w:val="16"/>
                <w:szCs w:val="16"/>
              </w:rPr>
              <w:t>-</w:t>
            </w:r>
            <w:r>
              <w:rPr>
                <w:color w:val="000000"/>
                <w:sz w:val="10"/>
                <w:szCs w:val="10"/>
              </w:rPr>
              <w:t>p</w:t>
            </w:r>
            <w:r>
              <w:rPr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LFPS Detec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hreshold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00 (min)</w:t>
            </w:r>
          </w:p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300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mV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Below the min is nois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ust wake up above the max.</w:t>
            </w:r>
          </w:p>
        </w:tc>
      </w:tr>
    </w:tbl>
    <w:p w:rsidR="00A31A53" w:rsidRPr="009F39BE" w:rsidRDefault="00A31A53" w:rsidP="00A31A53">
      <w:pPr>
        <w:rPr>
          <w:rFonts w:ascii="Times New Roman" w:hAnsi="Times New Roman" w:cs="Times New Roman"/>
        </w:rPr>
      </w:pPr>
    </w:p>
    <w:p w:rsidR="00A31A53" w:rsidRPr="00EC7A4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10" w:name="_Toc499123711"/>
      <w:bookmarkStart w:id="111" w:name="OLE_LINK6"/>
      <w:bookmarkStart w:id="112" w:name="_Toc507690342"/>
      <w:r w:rsidRPr="00EC7A43">
        <w:rPr>
          <w:rFonts w:ascii="Times New Roman" w:eastAsiaTheme="minorEastAsia" w:hAnsi="Times New Roman" w:cs="Times New Roman"/>
          <w:sz w:val="28"/>
          <w:szCs w:val="28"/>
        </w:rPr>
        <w:t xml:space="preserve">HDMI </w:t>
      </w:r>
      <w:r>
        <w:rPr>
          <w:rFonts w:ascii="Times New Roman" w:eastAsiaTheme="minorEastAsia" w:hAnsi="Times New Roman" w:cs="Times New Roman" w:hint="eastAsia"/>
          <w:sz w:val="28"/>
          <w:szCs w:val="28"/>
        </w:rPr>
        <w:t>E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>lectrical Characteristics</w:t>
      </w:r>
      <w:bookmarkEnd w:id="110"/>
      <w:bookmarkEnd w:id="112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823"/>
        <w:gridCol w:w="4473"/>
      </w:tblGrid>
      <w:tr w:rsidR="00A31A53" w:rsidRPr="00C8288B" w:rsidTr="00A31A53">
        <w:tc>
          <w:tcPr>
            <w:tcW w:w="8296" w:type="dxa"/>
            <w:gridSpan w:val="2"/>
          </w:tcPr>
          <w:bookmarkEnd w:id="111"/>
          <w:p w:rsidR="00A31A53" w:rsidRPr="00E26299" w:rsidRDefault="00A31A53" w:rsidP="00A31A53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26299">
              <w:rPr>
                <w:rFonts w:ascii="Times New Roman" w:hAnsi="Times New Roman" w:cs="Times New Roman"/>
                <w:b/>
              </w:rPr>
              <w:t>DC Characteristics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jc w:val="center"/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>Item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jc w:val="center"/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>value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 xml:space="preserve">Input Differential Voltage Level. </w:t>
            </w:r>
            <m:oMath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idiff</m:t>
                  </m:r>
                </m:sub>
              </m:sSub>
            </m:oMath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>150</w:t>
            </w:r>
            <m:oMath>
              <m:r>
                <m:rPr>
                  <m:sty m:val="p"/>
                </m:rPr>
                <w:rPr>
                  <w:rFonts w:ascii="Cambria Math" w:hAnsi="Cambria Math" w:cs="Times New Roman"/>
                </w:rPr>
                <m:t>≤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idiff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</w:rPr>
                <m:t>≤1200mV</m:t>
              </m:r>
            </m:oMath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 xml:space="preserve">Input Common Mode Voltage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icm</m:t>
                  </m:r>
                </m:sub>
              </m:sSub>
              <m:r>
                <w:rPr>
                  <w:rFonts w:ascii="Cambria Math" w:hAnsi="Cambria Math" w:cs="Times New Roman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icm1</m:t>
                  </m:r>
                </m:sub>
              </m:sSub>
            </m:oMath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>If Sink supports only &lt;=165M:</w:t>
            </w:r>
          </w:p>
          <w:p w:rsidR="00A31A53" w:rsidRPr="00C8288B" w:rsidRDefault="00DA1E93" w:rsidP="00A31A53">
            <w:pPr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(A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c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-300mV)≤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cm1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≤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AV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cc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</w:rPr>
                      <m:t>-37.5mV</m:t>
                    </m:r>
                  </m:e>
                </m:d>
              </m:oMath>
            </m:oMathPara>
          </w:p>
          <w:p w:rsidR="00A31A53" w:rsidRPr="00C8288B" w:rsidRDefault="00A31A53" w:rsidP="00A31A53">
            <w:pPr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lastRenderedPageBreak/>
              <w:t>If sink supports &gt;165Mhz</w:t>
            </w:r>
          </w:p>
          <w:p w:rsidR="00A31A53" w:rsidRPr="00C8288B" w:rsidRDefault="00DA1E93" w:rsidP="00A31A53">
            <w:pPr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(A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c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-400mV)≤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cm1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≤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AV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cc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</w:rPr>
                      <m:t>-37.5mV</m:t>
                    </m:r>
                  </m:e>
                </m:d>
              </m:oMath>
            </m:oMathPara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DA1E93" w:rsidP="00A31A53">
            <w:pPr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cm2</m:t>
                    </m:r>
                  </m:sub>
                </m:sSub>
              </m:oMath>
            </m:oMathPara>
          </w:p>
        </w:tc>
        <w:tc>
          <w:tcPr>
            <w:tcW w:w="4473" w:type="dxa"/>
          </w:tcPr>
          <w:p w:rsidR="00A31A53" w:rsidRPr="00E26299" w:rsidRDefault="00DA1E93" w:rsidP="00A31A53">
            <w:pPr>
              <w:rPr>
                <w:rFonts w:ascii="Times New Roman" w:hAnsi="Times New Roman" w:cs="Times New Roman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A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c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±400mV</m:t>
                </m:r>
              </m:oMath>
            </m:oMathPara>
          </w:p>
        </w:tc>
      </w:tr>
      <w:tr w:rsidR="00A31A53" w:rsidRPr="00C8288B" w:rsidTr="00A31A53">
        <w:tc>
          <w:tcPr>
            <w:tcW w:w="8296" w:type="dxa"/>
            <w:gridSpan w:val="2"/>
          </w:tcPr>
          <w:p w:rsidR="00A31A53" w:rsidRPr="00E26299" w:rsidRDefault="00A31A53" w:rsidP="00A31A53">
            <w:pPr>
              <w:jc w:val="center"/>
              <w:rPr>
                <w:rFonts w:ascii="Times New Roman" w:eastAsia="宋体" w:hAnsi="Times New Roman" w:cs="Times New Roman"/>
                <w:b/>
              </w:rPr>
            </w:pPr>
            <w:r w:rsidRPr="00E26299">
              <w:rPr>
                <w:rFonts w:ascii="Times New Roman" w:eastAsia="宋体" w:hAnsi="Times New Roman" w:cs="Times New Roman"/>
                <w:b/>
              </w:rPr>
              <w:t>When source Disabled or disconnected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eastAsia="宋体" w:hAnsi="Times New Roman" w:cs="Times New Roman"/>
              </w:rPr>
              <w:t>Differential Voltage level</w:t>
            </w:r>
          </w:p>
        </w:tc>
        <w:tc>
          <w:tcPr>
            <w:tcW w:w="4473" w:type="dxa"/>
          </w:tcPr>
          <w:p w:rsidR="00A31A53" w:rsidRPr="00E26299" w:rsidRDefault="00DA1E93" w:rsidP="00A31A53">
            <w:pPr>
              <w:rPr>
                <w:rFonts w:ascii="Times New Roman" w:eastAsia="宋体" w:hAnsi="Times New Roman" w:cs="Times New Roman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A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c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±10mV</m:t>
                </m:r>
              </m:oMath>
            </m:oMathPara>
          </w:p>
        </w:tc>
      </w:tr>
      <w:tr w:rsidR="00A31A53" w:rsidRPr="00C8288B" w:rsidTr="00A31A53">
        <w:tc>
          <w:tcPr>
            <w:tcW w:w="8296" w:type="dxa"/>
            <w:gridSpan w:val="2"/>
          </w:tcPr>
          <w:p w:rsidR="00A31A53" w:rsidRPr="00E26299" w:rsidRDefault="00A31A53" w:rsidP="00A31A53">
            <w:pPr>
              <w:jc w:val="center"/>
              <w:rPr>
                <w:rFonts w:ascii="Times New Roman" w:eastAsia="宋体" w:hAnsi="Times New Roman" w:cs="Times New Roman"/>
                <w:b/>
              </w:rPr>
            </w:pPr>
            <w:r w:rsidRPr="00E26299">
              <w:rPr>
                <w:rFonts w:ascii="Times New Roman" w:eastAsia="宋体" w:hAnsi="Times New Roman" w:cs="Times New Roman"/>
                <w:b/>
              </w:rPr>
              <w:t>AC input characteristics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eastAsia="宋体" w:hAnsi="Times New Roman" w:cs="Times New Roman"/>
              </w:rPr>
              <w:t>Minimum differential sensitivity (peak-to-peak)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150 mV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eastAsia="宋体" w:hAnsi="Times New Roman" w:cs="Times New Roman"/>
              </w:rPr>
              <w:t>Maximum differential input (peak-to-peak)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eastAsia="宋体" w:hAnsi="Times New Roman" w:cs="Times New Roman"/>
              </w:rPr>
              <w:t>1560mV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Max Allowable Intra-Pair Skew at Sink Connector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For TMDS Clock rates 222.75MHz and below:</w:t>
            </w:r>
          </w:p>
          <w:p w:rsidR="00A31A53" w:rsidRPr="00C8288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2"/>
                <w:szCs w:val="12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0.4 </w:t>
            </w:r>
            <w:proofErr w:type="spellStart"/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T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>bit</w:t>
            </w:r>
            <w:proofErr w:type="spellEnd"/>
          </w:p>
          <w:p w:rsidR="00A31A53" w:rsidRPr="00C8288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For TMDS Clock rates above 222.75MHz:</w:t>
            </w:r>
          </w:p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0.15 </w:t>
            </w:r>
            <w:proofErr w:type="spellStart"/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T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>bit</w:t>
            </w:r>
            <w:proofErr w:type="spellEnd"/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+ 112psecs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Max Allowable Inter-Pair Skew at Sink Connector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0.2 </w:t>
            </w:r>
            <w:proofErr w:type="spellStart"/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T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>character</w:t>
            </w:r>
            <w:proofErr w:type="spellEnd"/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+ 1.78nsecs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TMDS Clock Jitter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0.30 </w:t>
            </w:r>
            <w:proofErr w:type="spellStart"/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T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>bit</w:t>
            </w:r>
            <w:proofErr w:type="spellEnd"/>
          </w:p>
        </w:tc>
      </w:tr>
      <w:tr w:rsidR="00A31A53" w:rsidRPr="00C8288B" w:rsidTr="00A31A53">
        <w:tc>
          <w:tcPr>
            <w:tcW w:w="8296" w:type="dxa"/>
            <w:gridSpan w:val="2"/>
          </w:tcPr>
          <w:p w:rsidR="00A31A53" w:rsidRPr="00E26299" w:rsidRDefault="00A31A53" w:rsidP="00A31A53">
            <w:pPr>
              <w:jc w:val="center"/>
              <w:rPr>
                <w:rFonts w:ascii="Times New Roman" w:eastAsia="宋体" w:hAnsi="Times New Roman" w:cs="Times New Roman"/>
                <w:b/>
              </w:rPr>
            </w:pPr>
            <w:r w:rsidRPr="00E26299">
              <w:rPr>
                <w:rFonts w:ascii="Times New Roman" w:hAnsi="Times New Roman" w:cs="Times New Roman"/>
                <w:b/>
                <w:iCs/>
                <w:kern w:val="0"/>
                <w:sz w:val="18"/>
                <w:szCs w:val="18"/>
              </w:rPr>
              <w:t>Impedance Characteristics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TDR Rise Time at TP2 (10%-90%)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eastAsia="SymbolMT" w:hAnsi="Times New Roman" w:cs="Times New Roman"/>
                <w:kern w:val="0"/>
                <w:sz w:val="18"/>
                <w:szCs w:val="18"/>
              </w:rPr>
              <w:t xml:space="preserve">≤200 </w:t>
            </w:r>
            <w:proofErr w:type="spellStart"/>
            <w:r w:rsidRPr="00C8288B">
              <w:rPr>
                <w:rFonts w:ascii="Times New Roman" w:eastAsia="SymbolMT" w:hAnsi="Times New Roman" w:cs="Times New Roman"/>
                <w:kern w:val="0"/>
                <w:sz w:val="18"/>
                <w:szCs w:val="18"/>
              </w:rPr>
              <w:t>psec</w:t>
            </w:r>
            <w:proofErr w:type="spellEnd"/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Through connection impedance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100 ohms </w:t>
            </w:r>
            <w:r w:rsidRPr="00C8288B">
              <w:rPr>
                <w:rFonts w:ascii="Times New Roman" w:eastAsia="SymbolMT" w:hAnsi="Times New Roman" w:cs="Times New Roman"/>
                <w:kern w:val="0"/>
                <w:sz w:val="18"/>
                <w:szCs w:val="18"/>
              </w:rPr>
              <w:t>±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15%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At Termination impedance</w:t>
            </w:r>
          </w:p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(when </w:t>
            </w:r>
            <w:proofErr w:type="spellStart"/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V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>icm</w:t>
            </w:r>
            <w:proofErr w:type="spellEnd"/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is within V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icm1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range)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100 ohms </w:t>
            </w:r>
            <w:r w:rsidRPr="00C8288B">
              <w:rPr>
                <w:rFonts w:ascii="Times New Roman" w:eastAsia="SymbolMT" w:hAnsi="Times New Roman" w:cs="Times New Roman"/>
                <w:kern w:val="0"/>
                <w:sz w:val="18"/>
                <w:szCs w:val="18"/>
              </w:rPr>
              <w:t>±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10%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At Termination impedance</w:t>
            </w:r>
          </w:p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(when </w:t>
            </w:r>
            <w:proofErr w:type="spellStart"/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V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>icm</w:t>
            </w:r>
            <w:proofErr w:type="spellEnd"/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is within V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icm2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range)</w:t>
            </w:r>
          </w:p>
        </w:tc>
        <w:tc>
          <w:tcPr>
            <w:tcW w:w="4473" w:type="dxa"/>
          </w:tcPr>
          <w:p w:rsidR="00A31A53" w:rsidRPr="00EC7A43" w:rsidRDefault="00A31A53" w:rsidP="00906474">
            <w:pPr>
              <w:pStyle w:val="a6"/>
              <w:numPr>
                <w:ilvl w:val="0"/>
                <w:numId w:val="8"/>
              </w:numPr>
              <w:ind w:firstLineChars="0"/>
              <w:rPr>
                <w:rFonts w:ascii="Times New Roman" w:eastAsia="宋体" w:hAnsi="Times New Roman" w:cs="Times New Roman"/>
              </w:rPr>
            </w:pPr>
            <w:proofErr w:type="spellStart"/>
            <w:r w:rsidRPr="00EC7A43">
              <w:rPr>
                <w:rFonts w:ascii="Times New Roman" w:hAnsi="Times New Roman" w:cs="Times New Roman"/>
                <w:kern w:val="0"/>
                <w:sz w:val="18"/>
                <w:szCs w:val="18"/>
              </w:rPr>
              <w:t>ms</w:t>
            </w:r>
            <w:proofErr w:type="spellEnd"/>
            <w:r w:rsidRPr="00EC7A43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 </w:t>
            </w:r>
            <w:r w:rsidRPr="00EC7A43">
              <w:rPr>
                <w:rFonts w:ascii="Times New Roman" w:eastAsia="SymbolMT" w:hAnsi="Times New Roman" w:cs="Times New Roman"/>
                <w:kern w:val="0"/>
                <w:sz w:val="18"/>
                <w:szCs w:val="18"/>
              </w:rPr>
              <w:t>±</w:t>
            </w:r>
            <w:r w:rsidRPr="00EC7A43">
              <w:rPr>
                <w:rFonts w:ascii="Times New Roman" w:hAnsi="Times New Roman" w:cs="Times New Roman"/>
                <w:kern w:val="0"/>
                <w:sz w:val="18"/>
                <w:szCs w:val="18"/>
              </w:rPr>
              <w:t>10%</w:t>
            </w:r>
          </w:p>
        </w:tc>
      </w:tr>
    </w:tbl>
    <w:p w:rsidR="00A31A53" w:rsidRDefault="00A31A53" w:rsidP="00A31A53"/>
    <w:p w:rsidR="00A31A53" w:rsidRDefault="00A31A53" w:rsidP="00A31A53"/>
    <w:p w:rsidR="00A31A53" w:rsidRPr="00EC7A4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13" w:name="_Toc499123712"/>
      <w:bookmarkStart w:id="114" w:name="_Toc507690343"/>
      <w:r>
        <w:rPr>
          <w:rFonts w:ascii="Times New Roman" w:eastAsiaTheme="minorEastAsia" w:hAnsi="Times New Roman" w:cs="Times New Roman" w:hint="eastAsia"/>
          <w:sz w:val="28"/>
          <w:szCs w:val="28"/>
        </w:rPr>
        <w:t>MIPI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 w:hint="eastAsia"/>
          <w:sz w:val="28"/>
          <w:szCs w:val="28"/>
        </w:rPr>
        <w:t>E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>lectrical Characteristics</w:t>
      </w:r>
      <w:bookmarkEnd w:id="113"/>
      <w:bookmarkEnd w:id="114"/>
    </w:p>
    <w:tbl>
      <w:tblPr>
        <w:tblStyle w:val="a5"/>
        <w:tblpPr w:leftFromText="180" w:rightFromText="180" w:horzAnchor="margin" w:tblpY="638"/>
        <w:tblW w:w="8613" w:type="dxa"/>
        <w:tblLayout w:type="fixed"/>
        <w:tblLook w:val="04A0" w:firstRow="1" w:lastRow="0" w:firstColumn="1" w:lastColumn="0" w:noHBand="0" w:noVBand="1"/>
      </w:tblPr>
      <w:tblGrid>
        <w:gridCol w:w="1242"/>
        <w:gridCol w:w="2314"/>
        <w:gridCol w:w="1230"/>
        <w:gridCol w:w="1134"/>
        <w:gridCol w:w="851"/>
        <w:gridCol w:w="1134"/>
        <w:gridCol w:w="708"/>
      </w:tblGrid>
      <w:tr w:rsidR="00A31A53" w:rsidRPr="00AF6447" w:rsidTr="00A31A53">
        <w:tc>
          <w:tcPr>
            <w:tcW w:w="1242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sz w:val="20"/>
                <w:szCs w:val="20"/>
              </w:rPr>
              <w:lastRenderedPageBreak/>
              <w:t>Symbol</w:t>
            </w:r>
          </w:p>
        </w:tc>
        <w:tc>
          <w:tcPr>
            <w:tcW w:w="2314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bCs/>
                <w:sz w:val="20"/>
                <w:szCs w:val="20"/>
              </w:rPr>
              <w:t>Parameter</w:t>
            </w:r>
          </w:p>
        </w:tc>
        <w:tc>
          <w:tcPr>
            <w:tcW w:w="1230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bCs/>
                <w:sz w:val="20"/>
                <w:szCs w:val="20"/>
              </w:rPr>
            </w:pPr>
            <w:r w:rsidRPr="00C51CA8">
              <w:rPr>
                <w:b/>
                <w:bCs/>
                <w:sz w:val="20"/>
                <w:szCs w:val="20"/>
              </w:rPr>
              <w:t>Condition</w:t>
            </w:r>
          </w:p>
        </w:tc>
        <w:tc>
          <w:tcPr>
            <w:tcW w:w="1134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sz w:val="20"/>
                <w:szCs w:val="20"/>
              </w:rPr>
              <w:t>Minimum</w:t>
            </w:r>
          </w:p>
        </w:tc>
        <w:tc>
          <w:tcPr>
            <w:tcW w:w="851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bCs/>
                <w:sz w:val="20"/>
                <w:szCs w:val="20"/>
              </w:rPr>
              <w:t>Typical</w:t>
            </w:r>
          </w:p>
        </w:tc>
        <w:tc>
          <w:tcPr>
            <w:tcW w:w="1134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sz w:val="20"/>
                <w:szCs w:val="20"/>
              </w:rPr>
              <w:t>Maximum</w:t>
            </w:r>
          </w:p>
        </w:tc>
        <w:tc>
          <w:tcPr>
            <w:tcW w:w="708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bCs/>
                <w:sz w:val="20"/>
                <w:szCs w:val="20"/>
              </w:rPr>
              <w:t>Unit</w:t>
            </w:r>
          </w:p>
        </w:tc>
      </w:tr>
      <w:tr w:rsidR="00A31A53" w:rsidRPr="00AF6447" w:rsidTr="00A31A53">
        <w:tc>
          <w:tcPr>
            <w:tcW w:w="8613" w:type="dxa"/>
            <w:gridSpan w:val="7"/>
            <w:tcBorders>
              <w:top w:val="single" w:sz="12" w:space="0" w:color="0D0D0D" w:themeColor="text1" w:themeTint="F2"/>
            </w:tcBorders>
            <w:shd w:val="clear" w:color="auto" w:fill="F2F2F2" w:themeFill="background1" w:themeFillShade="F2"/>
          </w:tcPr>
          <w:p w:rsidR="00A31A53" w:rsidRPr="00AF6447" w:rsidRDefault="00A31A53" w:rsidP="00A31A53">
            <w:pPr>
              <w:rPr>
                <w:b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 xml:space="preserve">Input DC Specifications 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I</w:t>
            </w:r>
          </w:p>
        </w:tc>
        <w:tc>
          <w:tcPr>
            <w:tcW w:w="231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Input signal voltage range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-50</w:t>
            </w:r>
          </w:p>
        </w:tc>
        <w:tc>
          <w:tcPr>
            <w:tcW w:w="851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350</w:t>
            </w:r>
          </w:p>
        </w:tc>
        <w:tc>
          <w:tcPr>
            <w:tcW w:w="708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I</w:t>
            </w:r>
            <w:r w:rsidRPr="00AF6447">
              <w:rPr>
                <w:sz w:val="16"/>
                <w:szCs w:val="16"/>
                <w:vertAlign w:val="subscript"/>
              </w:rPr>
              <w:t>LEAK</w:t>
            </w:r>
          </w:p>
        </w:tc>
        <w:tc>
          <w:tcPr>
            <w:tcW w:w="231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Input leakage current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1</w:t>
            </w: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-10</w:t>
            </w:r>
          </w:p>
        </w:tc>
        <w:tc>
          <w:tcPr>
            <w:tcW w:w="851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0</w:t>
            </w:r>
          </w:p>
        </w:tc>
        <w:tc>
          <w:tcPr>
            <w:tcW w:w="708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rFonts w:hint="eastAsia"/>
                <w:sz w:val="16"/>
                <w:szCs w:val="16"/>
              </w:rPr>
              <w:t>μ</w:t>
            </w:r>
            <w:r w:rsidRPr="00AF6447">
              <w:rPr>
                <w:sz w:val="16"/>
                <w:szCs w:val="16"/>
              </w:rPr>
              <w:t>A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</w:t>
            </w:r>
            <w:r w:rsidRPr="00AF6447">
              <w:rPr>
                <w:sz w:val="16"/>
                <w:szCs w:val="16"/>
                <w:vertAlign w:val="subscript"/>
              </w:rPr>
              <w:t>GNDSH</w:t>
            </w:r>
          </w:p>
        </w:tc>
        <w:tc>
          <w:tcPr>
            <w:tcW w:w="231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Ground shift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-50</w:t>
            </w:r>
          </w:p>
        </w:tc>
        <w:tc>
          <w:tcPr>
            <w:tcW w:w="851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50</w:t>
            </w:r>
          </w:p>
        </w:tc>
        <w:tc>
          <w:tcPr>
            <w:tcW w:w="708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</w:t>
            </w:r>
            <w:r w:rsidRPr="00AF6447">
              <w:rPr>
                <w:sz w:val="16"/>
                <w:szCs w:val="16"/>
                <w:vertAlign w:val="subscript"/>
              </w:rPr>
              <w:t>OH(</w:t>
            </w:r>
            <w:proofErr w:type="spellStart"/>
            <w:r w:rsidRPr="00AF6447">
              <w:rPr>
                <w:sz w:val="16"/>
                <w:szCs w:val="16"/>
                <w:vertAlign w:val="subscript"/>
              </w:rPr>
              <w:t>absmax</w:t>
            </w:r>
            <w:proofErr w:type="spellEnd"/>
            <w:r w:rsidRPr="00AF6447">
              <w:rPr>
                <w:sz w:val="16"/>
                <w:szCs w:val="16"/>
                <w:vertAlign w:val="subscript"/>
              </w:rPr>
              <w:t>)</w:t>
            </w:r>
          </w:p>
        </w:tc>
        <w:tc>
          <w:tcPr>
            <w:tcW w:w="231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aximum transient output voltage level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-0.15</w:t>
            </w:r>
          </w:p>
        </w:tc>
        <w:tc>
          <w:tcPr>
            <w:tcW w:w="851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.45</w:t>
            </w:r>
          </w:p>
        </w:tc>
        <w:tc>
          <w:tcPr>
            <w:tcW w:w="708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F6447">
              <w:rPr>
                <w:sz w:val="16"/>
                <w:szCs w:val="16"/>
              </w:rPr>
              <w:t>t</w:t>
            </w:r>
            <w:r w:rsidRPr="00AF6447">
              <w:rPr>
                <w:sz w:val="16"/>
                <w:szCs w:val="16"/>
                <w:vertAlign w:val="subscript"/>
              </w:rPr>
              <w:t>VOH</w:t>
            </w:r>
            <w:proofErr w:type="spellEnd"/>
            <w:r w:rsidRPr="00AF6447">
              <w:rPr>
                <w:sz w:val="16"/>
                <w:szCs w:val="16"/>
                <w:vertAlign w:val="subscript"/>
              </w:rPr>
              <w:t>(</w:t>
            </w:r>
            <w:proofErr w:type="spellStart"/>
            <w:r w:rsidRPr="00AF6447">
              <w:rPr>
                <w:sz w:val="16"/>
                <w:szCs w:val="16"/>
                <w:vertAlign w:val="subscript"/>
              </w:rPr>
              <w:t>absmax</w:t>
            </w:r>
            <w:proofErr w:type="spellEnd"/>
            <w:r w:rsidRPr="00AF6447">
              <w:rPr>
                <w:sz w:val="16"/>
                <w:szCs w:val="16"/>
                <w:vertAlign w:val="subscript"/>
              </w:rPr>
              <w:t>)</w:t>
            </w:r>
          </w:p>
        </w:tc>
        <w:tc>
          <w:tcPr>
            <w:tcW w:w="231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aximum transient time above VOH(</w:t>
            </w:r>
            <w:proofErr w:type="spellStart"/>
            <w:r w:rsidRPr="00AF6447">
              <w:rPr>
                <w:sz w:val="16"/>
                <w:szCs w:val="16"/>
              </w:rPr>
              <w:t>absmax</w:t>
            </w:r>
            <w:proofErr w:type="spellEnd"/>
            <w:r w:rsidRPr="00AF6447">
              <w:rPr>
                <w:sz w:val="16"/>
                <w:szCs w:val="16"/>
              </w:rPr>
              <w:t>)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20</w:t>
            </w:r>
          </w:p>
        </w:tc>
        <w:tc>
          <w:tcPr>
            <w:tcW w:w="708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ns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F2F2F2" w:themeFill="background1" w:themeFillShade="F2"/>
          </w:tcPr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HS Line Drivers D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|V</w:t>
            </w:r>
            <w:r w:rsidRPr="00AF6447">
              <w:rPr>
                <w:sz w:val="16"/>
                <w:szCs w:val="16"/>
                <w:vertAlign w:val="subscript"/>
              </w:rPr>
              <w:t>OD</w:t>
            </w:r>
            <w:r w:rsidRPr="00AF6447">
              <w:rPr>
                <w:sz w:val="16"/>
                <w:szCs w:val="16"/>
              </w:rPr>
              <w:t>|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HS Transmit Differential output voltage magnitude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2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40</w:t>
            </w: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200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270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Δ|V</w:t>
            </w:r>
            <w:r w:rsidRPr="00AF6447">
              <w:rPr>
                <w:sz w:val="16"/>
                <w:szCs w:val="16"/>
                <w:vertAlign w:val="subscript"/>
              </w:rPr>
              <w:t>OD</w:t>
            </w:r>
            <w:r w:rsidRPr="00AF6447">
              <w:rPr>
                <w:sz w:val="16"/>
                <w:szCs w:val="16"/>
              </w:rPr>
              <w:t>|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Change in Differential output voltage magnitude between logic states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2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4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</w:t>
            </w:r>
            <w:r w:rsidRPr="00AF6447">
              <w:rPr>
                <w:sz w:val="16"/>
                <w:szCs w:val="16"/>
                <w:vertAlign w:val="subscript"/>
              </w:rPr>
              <w:t>CMTX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Steady-state</w:t>
            </w:r>
          </w:p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common-mode output</w:t>
            </w:r>
          </w:p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oltage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2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50</w:t>
            </w: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200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250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ΔV</w:t>
            </w:r>
            <w:r w:rsidRPr="00AF6447">
              <w:rPr>
                <w:sz w:val="16"/>
                <w:szCs w:val="16"/>
                <w:vertAlign w:val="subscript"/>
              </w:rPr>
              <w:t>CMTX(1,0)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Changes in steady-state common-mode output voltage between logic states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2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5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</w:t>
            </w:r>
            <w:r w:rsidRPr="00AF6447">
              <w:rPr>
                <w:sz w:val="16"/>
                <w:szCs w:val="16"/>
                <w:vertAlign w:val="subscript"/>
              </w:rPr>
              <w:t>OHHS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HS output high voltage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2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360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Z</w:t>
            </w:r>
            <w:r w:rsidRPr="00AF6447">
              <w:rPr>
                <w:sz w:val="16"/>
                <w:szCs w:val="16"/>
                <w:vertAlign w:val="subscript"/>
              </w:rPr>
              <w:t>OS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Single-ended output impedance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40</w:t>
            </w: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50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62.5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rFonts w:hint="eastAsia"/>
                <w:sz w:val="16"/>
                <w:szCs w:val="16"/>
              </w:rPr>
              <w:t>Ω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ΔZ</w:t>
            </w:r>
            <w:r w:rsidRPr="00AF6447">
              <w:rPr>
                <w:sz w:val="16"/>
                <w:szCs w:val="16"/>
                <w:vertAlign w:val="subscript"/>
              </w:rPr>
              <w:t>OS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Single-ended output</w:t>
            </w:r>
          </w:p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impedance mismatch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0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%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NOTE</w:t>
            </w:r>
          </w:p>
        </w:tc>
        <w:tc>
          <w:tcPr>
            <w:tcW w:w="7371" w:type="dxa"/>
            <w:gridSpan w:val="6"/>
          </w:tcPr>
          <w:p w:rsidR="00A31A53" w:rsidRPr="00AF6447" w:rsidRDefault="00A31A53" w:rsidP="00906474">
            <w:pPr>
              <w:pStyle w:val="a6"/>
              <w:numPr>
                <w:ilvl w:val="0"/>
                <w:numId w:val="9"/>
              </w:numPr>
              <w:ind w:firstLineChars="0"/>
              <w:rPr>
                <w:sz w:val="16"/>
                <w:szCs w:val="16"/>
              </w:rPr>
            </w:pP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0E2B19" w:rsidRDefault="00A31A53" w:rsidP="00A31A53">
            <w:pPr>
              <w:rPr>
                <w:b/>
                <w:bCs/>
                <w:sz w:val="20"/>
                <w:szCs w:val="20"/>
              </w:rPr>
            </w:pPr>
            <w:r w:rsidRPr="000E2B19">
              <w:rPr>
                <w:b/>
                <w:bCs/>
                <w:sz w:val="20"/>
                <w:szCs w:val="20"/>
              </w:rPr>
              <w:t>LP Line Drivers D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OL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Output low-level SE</w:t>
            </w:r>
            <w:r>
              <w:rPr>
                <w:sz w:val="16"/>
                <w:szCs w:val="16"/>
              </w:rPr>
              <w:t xml:space="preserve"> </w:t>
            </w:r>
            <w:r w:rsidRPr="0097706B">
              <w:rPr>
                <w:sz w:val="16"/>
                <w:szCs w:val="16"/>
              </w:rPr>
              <w:t>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-5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5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OH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Output high-level SE 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1.1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1.2</w:t>
            </w: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1.3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Z</w:t>
            </w:r>
            <w:r w:rsidRPr="0097706B">
              <w:rPr>
                <w:sz w:val="16"/>
                <w:szCs w:val="16"/>
                <w:vertAlign w:val="subscript"/>
              </w:rPr>
              <w:t>OLP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Single-ended output impedanc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11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rFonts w:hint="eastAsia"/>
                <w:sz w:val="16"/>
                <w:szCs w:val="16"/>
              </w:rPr>
              <w:t>Ω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ΔZ</w:t>
            </w:r>
            <w:r w:rsidRPr="0097706B">
              <w:rPr>
                <w:sz w:val="16"/>
                <w:szCs w:val="16"/>
                <w:vertAlign w:val="subscript"/>
              </w:rPr>
              <w:t>OLP(01,10)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Single-ended output</w:t>
            </w:r>
            <w:r>
              <w:rPr>
                <w:sz w:val="16"/>
                <w:szCs w:val="16"/>
              </w:rPr>
              <w:t xml:space="preserve"> </w:t>
            </w:r>
            <w:r w:rsidRPr="0097706B">
              <w:rPr>
                <w:sz w:val="16"/>
                <w:szCs w:val="16"/>
              </w:rPr>
              <w:t>impedance mismatch</w:t>
            </w:r>
            <w:r>
              <w:rPr>
                <w:sz w:val="16"/>
                <w:szCs w:val="16"/>
              </w:rPr>
              <w:t xml:space="preserve"> </w:t>
            </w:r>
            <w:r w:rsidRPr="0097706B">
              <w:rPr>
                <w:sz w:val="16"/>
                <w:szCs w:val="16"/>
              </w:rPr>
              <w:t>driving opposite level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2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%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ΔZ</w:t>
            </w:r>
            <w:r w:rsidRPr="0097706B">
              <w:rPr>
                <w:sz w:val="16"/>
                <w:szCs w:val="16"/>
                <w:vertAlign w:val="subscript"/>
              </w:rPr>
              <w:t>OLP(00,11)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Single-ended output impedance mismatch driving same level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5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%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97706B" w:rsidRDefault="00A31A53" w:rsidP="00A31A53">
            <w:pPr>
              <w:rPr>
                <w:b/>
                <w:bCs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HS Line Receiver D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DTH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Differential input high voltage threshold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7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DTL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Differential input low voltage threshold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-7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HHS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Single ended input high 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46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lastRenderedPageBreak/>
              <w:t>V</w:t>
            </w:r>
            <w:r w:rsidRPr="0097706B">
              <w:rPr>
                <w:sz w:val="16"/>
                <w:szCs w:val="16"/>
                <w:vertAlign w:val="subscript"/>
              </w:rPr>
              <w:t>ILHS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Single ended input low</w:t>
            </w:r>
            <w:r>
              <w:rPr>
                <w:sz w:val="16"/>
                <w:szCs w:val="16"/>
              </w:rPr>
              <w:t xml:space="preserve"> </w:t>
            </w:r>
            <w:r w:rsidRPr="0097706B">
              <w:rPr>
                <w:sz w:val="16"/>
                <w:szCs w:val="16"/>
              </w:rPr>
              <w:t>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-4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CMRXDC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common mode 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7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33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Z</w:t>
            </w:r>
            <w:r w:rsidRPr="0097706B">
              <w:rPr>
                <w:sz w:val="16"/>
                <w:szCs w:val="16"/>
                <w:vertAlign w:val="subscript"/>
              </w:rPr>
              <w:t>ID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Differential input</w:t>
            </w:r>
            <w:r>
              <w:rPr>
                <w:sz w:val="16"/>
                <w:szCs w:val="16"/>
              </w:rPr>
              <w:t xml:space="preserve"> </w:t>
            </w:r>
            <w:r w:rsidRPr="0097706B">
              <w:rPr>
                <w:sz w:val="16"/>
                <w:szCs w:val="16"/>
              </w:rPr>
              <w:t>impedanc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8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125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rFonts w:hint="eastAsia"/>
                <w:sz w:val="16"/>
                <w:szCs w:val="16"/>
              </w:rPr>
              <w:t>Ω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LP Line Receiver D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L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low 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55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h</w:t>
            </w:r>
            <w:proofErr w:type="spellEnd"/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high 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88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HYST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hysteresis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25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Contention Line Receiver D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LF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low fault threshold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20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HF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high fault threshold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45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/>
                <w:bCs/>
                <w:sz w:val="20"/>
                <w:szCs w:val="20"/>
              </w:rPr>
              <w:t>HS Line Drivers A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F</w:t>
            </w:r>
            <w:r w:rsidRPr="00A473DA">
              <w:rPr>
                <w:sz w:val="16"/>
                <w:szCs w:val="16"/>
                <w:vertAlign w:val="subscript"/>
              </w:rPr>
              <w:t>DDRCLK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DR CLK frequency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On CLKP/N outputs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4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750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MHz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  <w:r w:rsidRPr="00A473DA">
              <w:rPr>
                <w:sz w:val="16"/>
                <w:szCs w:val="16"/>
                <w:vertAlign w:val="subscript"/>
              </w:rPr>
              <w:t>INST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 instantaneous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3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2.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ns</w:t>
            </w:r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ΔUI</w:t>
            </w:r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 variation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4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-10%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0%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5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-5%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5%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A473DA">
              <w:rPr>
                <w:sz w:val="16"/>
                <w:szCs w:val="16"/>
                <w:vertAlign w:val="subscript"/>
              </w:rPr>
              <w:t>CDC</w:t>
            </w:r>
            <w:proofErr w:type="spellEnd"/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DR CLK duty cycl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A473DA">
              <w:rPr>
                <w:sz w:val="16"/>
                <w:szCs w:val="16"/>
                <w:vertAlign w:val="subscript"/>
              </w:rPr>
              <w:t>CDC</w:t>
            </w:r>
            <w:proofErr w:type="spellEnd"/>
            <w:r w:rsidRPr="00A473DA">
              <w:rPr>
                <w:sz w:val="16"/>
                <w:szCs w:val="16"/>
              </w:rPr>
              <w:t>=</w:t>
            </w: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A473DA">
              <w:rPr>
                <w:sz w:val="16"/>
                <w:szCs w:val="16"/>
                <w:vertAlign w:val="subscript"/>
              </w:rPr>
              <w:t>CPH</w:t>
            </w:r>
            <w:proofErr w:type="spellEnd"/>
            <w:r w:rsidRPr="00A473DA">
              <w:rPr>
                <w:sz w:val="16"/>
                <w:szCs w:val="16"/>
              </w:rPr>
              <w:t>/P</w:t>
            </w:r>
            <w:r w:rsidRPr="00A473DA">
              <w:rPr>
                <w:sz w:val="16"/>
                <w:szCs w:val="16"/>
                <w:vertAlign w:val="subscript"/>
              </w:rPr>
              <w:t>DDRCLK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50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%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A473DA">
              <w:rPr>
                <w:sz w:val="16"/>
                <w:szCs w:val="16"/>
                <w:vertAlign w:val="subscript"/>
              </w:rPr>
              <w:t>CPH</w:t>
            </w:r>
            <w:proofErr w:type="spellEnd"/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DR CLK high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A473DA">
              <w:rPr>
                <w:sz w:val="16"/>
                <w:szCs w:val="16"/>
                <w:vertAlign w:val="subscript"/>
              </w:rPr>
              <w:t>CPL</w:t>
            </w:r>
            <w:proofErr w:type="spellEnd"/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DR CLK low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-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DR CLK / DATA Jitter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6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75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ps</w:t>
            </w:r>
            <w:proofErr w:type="spellEnd"/>
            <w:r w:rsidRPr="00A473DA">
              <w:rPr>
                <w:sz w:val="16"/>
                <w:szCs w:val="16"/>
              </w:rPr>
              <w:t xml:space="preserve"> </w:t>
            </w:r>
            <w:proofErr w:type="spellStart"/>
            <w:r w:rsidRPr="00A473DA">
              <w:rPr>
                <w:sz w:val="16"/>
                <w:szCs w:val="16"/>
              </w:rPr>
              <w:t>pk-pk</w:t>
            </w:r>
            <w:proofErr w:type="spellEnd"/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SKEW</w:t>
            </w:r>
            <w:proofErr w:type="spellEnd"/>
            <w:r w:rsidRPr="008C31BF">
              <w:rPr>
                <w:sz w:val="16"/>
                <w:szCs w:val="16"/>
                <w:vertAlign w:val="subscript"/>
              </w:rPr>
              <w:t>[PN]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Intra-Pair (Pulse) skew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075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SKEW</w:t>
            </w:r>
            <w:proofErr w:type="spellEnd"/>
            <w:r w:rsidRPr="008C31BF">
              <w:rPr>
                <w:sz w:val="16"/>
                <w:szCs w:val="16"/>
                <w:vertAlign w:val="subscript"/>
              </w:rPr>
              <w:t>[TX]</w:t>
            </w:r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ata to Clock Skew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7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-0.15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1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8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-0.2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20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SETUP</w:t>
            </w:r>
            <w:proofErr w:type="spellEnd"/>
            <w:r w:rsidRPr="008C31BF">
              <w:rPr>
                <w:sz w:val="16"/>
                <w:szCs w:val="16"/>
                <w:vertAlign w:val="subscript"/>
              </w:rPr>
              <w:t>[RX]</w:t>
            </w:r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ata to Clock Receiver</w:t>
            </w:r>
            <w:r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Setup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9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15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10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2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HOLD</w:t>
            </w:r>
            <w:proofErr w:type="spellEnd"/>
            <w:r w:rsidRPr="008C31BF">
              <w:rPr>
                <w:sz w:val="16"/>
                <w:szCs w:val="16"/>
                <w:vertAlign w:val="subscript"/>
              </w:rPr>
              <w:t>[RX]</w:t>
            </w:r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Clock to Data Receiver Hold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9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15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10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2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r</w:t>
            </w:r>
            <w:proofErr w:type="spellEnd"/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ifferential output signal rise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1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30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2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3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3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0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ps</w:t>
            </w:r>
            <w:proofErr w:type="spellEnd"/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f</w:t>
            </w:r>
            <w:proofErr w:type="spellEnd"/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ifferential output signal fall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1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30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2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3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3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0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ps</w:t>
            </w:r>
            <w:proofErr w:type="spellEnd"/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lastRenderedPageBreak/>
              <w:t>ΔV</w:t>
            </w:r>
            <w:r w:rsidRPr="008C31BF">
              <w:rPr>
                <w:sz w:val="16"/>
                <w:szCs w:val="16"/>
                <w:vertAlign w:val="subscript"/>
              </w:rPr>
              <w:t>CMTX(HF)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Common level variation</w:t>
            </w:r>
            <w:r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above 450 MHz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rFonts w:hint="eastAsia"/>
                <w:sz w:val="16"/>
                <w:szCs w:val="16"/>
              </w:rPr>
              <w:t>80</w:t>
            </w:r>
            <w:r w:rsidRPr="00A473DA">
              <w:rPr>
                <w:rFonts w:hint="eastAsia"/>
                <w:sz w:val="16"/>
                <w:szCs w:val="16"/>
              </w:rPr>
              <w:t>Ω≤</w:t>
            </w:r>
            <w:r w:rsidRPr="00A473DA">
              <w:rPr>
                <w:rFonts w:hint="eastAsia"/>
                <w:sz w:val="16"/>
                <w:szCs w:val="16"/>
              </w:rPr>
              <w:t>R</w:t>
            </w:r>
            <w:r w:rsidRPr="008C31BF">
              <w:rPr>
                <w:rFonts w:hint="eastAsia"/>
                <w:sz w:val="16"/>
                <w:szCs w:val="16"/>
                <w:vertAlign w:val="subscript"/>
              </w:rPr>
              <w:t>L</w:t>
            </w:r>
            <w:r w:rsidRPr="00A473DA">
              <w:rPr>
                <w:rFonts w:hint="eastAsia"/>
                <w:sz w:val="16"/>
                <w:szCs w:val="16"/>
              </w:rPr>
              <w:t>≤</w:t>
            </w:r>
            <w:r w:rsidRPr="00A473DA">
              <w:rPr>
                <w:rFonts w:hint="eastAsia"/>
                <w:sz w:val="16"/>
                <w:szCs w:val="16"/>
              </w:rPr>
              <w:t>125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mVrms</w:t>
            </w:r>
            <w:proofErr w:type="spellEnd"/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ΔV</w:t>
            </w:r>
            <w:r w:rsidRPr="008C31BF">
              <w:rPr>
                <w:sz w:val="16"/>
                <w:szCs w:val="16"/>
                <w:vertAlign w:val="subscript"/>
              </w:rPr>
              <w:t>CMTX(LF)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Common level variation</w:t>
            </w:r>
            <w:r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between 50 MHz and</w:t>
            </w:r>
            <w:r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450 MHz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rFonts w:hint="eastAsia"/>
                <w:sz w:val="16"/>
                <w:szCs w:val="16"/>
              </w:rPr>
              <w:t>80</w:t>
            </w:r>
            <w:r w:rsidRPr="00A473DA">
              <w:rPr>
                <w:rFonts w:hint="eastAsia"/>
                <w:sz w:val="16"/>
                <w:szCs w:val="16"/>
              </w:rPr>
              <w:t>Ω≤</w:t>
            </w:r>
            <w:r w:rsidRPr="00A473DA">
              <w:rPr>
                <w:rFonts w:hint="eastAsia"/>
                <w:sz w:val="16"/>
                <w:szCs w:val="16"/>
              </w:rPr>
              <w:t>R</w:t>
            </w:r>
            <w:r w:rsidRPr="008C31BF">
              <w:rPr>
                <w:rFonts w:hint="eastAsia"/>
                <w:sz w:val="16"/>
                <w:szCs w:val="16"/>
                <w:vertAlign w:val="subscript"/>
              </w:rPr>
              <w:t>L</w:t>
            </w:r>
            <w:r w:rsidRPr="00A473DA">
              <w:rPr>
                <w:rFonts w:hint="eastAsia"/>
                <w:sz w:val="16"/>
                <w:szCs w:val="16"/>
              </w:rPr>
              <w:t>≤</w:t>
            </w:r>
            <w:r w:rsidRPr="00A473DA">
              <w:rPr>
                <w:rFonts w:hint="eastAsia"/>
                <w:sz w:val="16"/>
                <w:szCs w:val="16"/>
              </w:rPr>
              <w:t>125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mVp</w:t>
            </w:r>
            <w:proofErr w:type="spellEnd"/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LP Line Drivers A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8C31BF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rlp</w:t>
            </w:r>
            <w:proofErr w:type="spellEnd"/>
            <w:r w:rsidRPr="00AF6447">
              <w:rPr>
                <w:sz w:val="16"/>
                <w:szCs w:val="16"/>
              </w:rPr>
              <w:t xml:space="preserve"> , </w:t>
            </w:r>
            <w:proofErr w:type="spellStart"/>
            <w:r w:rsidRPr="008C31BF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flp</w:t>
            </w:r>
            <w:proofErr w:type="spellEnd"/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Single ended output rise/fall time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15% to 85%, C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8C31BF">
              <w:rPr>
                <w:sz w:val="16"/>
                <w:szCs w:val="16"/>
              </w:rPr>
              <w:t>&lt; 70 pF</w:t>
            </w: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25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8C31BF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reot</w:t>
            </w:r>
            <w:proofErr w:type="spellEnd"/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30% to 85%, C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8C31BF">
              <w:rPr>
                <w:sz w:val="16"/>
                <w:szCs w:val="16"/>
              </w:rPr>
              <w:t xml:space="preserve"> &lt; 70 pF</w:t>
            </w: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35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∂V/∂</w:t>
            </w:r>
            <w:proofErr w:type="spellStart"/>
            <w:r w:rsidRPr="008C31BF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SR</w:t>
            </w:r>
            <w:proofErr w:type="spellEnd"/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Signal slew rate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15% to 85%, C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8C31BF">
              <w:rPr>
                <w:sz w:val="16"/>
                <w:szCs w:val="16"/>
              </w:rPr>
              <w:t>&lt; 70 pF</w:t>
            </w:r>
            <w:r>
              <w:rPr>
                <w:sz w:val="16"/>
                <w:szCs w:val="16"/>
              </w:rPr>
              <w:t>,Note14</w:t>
            </w: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15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mV/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C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Load capacitance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15</w:t>
            </w: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0</w:t>
            </w: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7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pF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HS Line Receiver A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ΔV</w:t>
            </w:r>
            <w:r w:rsidRPr="008C31BF">
              <w:rPr>
                <w:sz w:val="16"/>
                <w:szCs w:val="16"/>
                <w:vertAlign w:val="subscript"/>
              </w:rPr>
              <w:t>CMRX(HF)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Common mode interference beyond 450 MHz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20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8C31BF">
              <w:rPr>
                <w:sz w:val="16"/>
                <w:szCs w:val="16"/>
              </w:rPr>
              <w:t>mVpp</w:t>
            </w:r>
            <w:proofErr w:type="spellEnd"/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rFonts w:hint="eastAsia"/>
                <w:sz w:val="16"/>
                <w:szCs w:val="16"/>
              </w:rPr>
              <w:t>Δ</w:t>
            </w:r>
            <w:r w:rsidRPr="008C31BF">
              <w:rPr>
                <w:sz w:val="16"/>
                <w:szCs w:val="16"/>
              </w:rPr>
              <w:t>V</w:t>
            </w:r>
            <w:r w:rsidRPr="008C31BF">
              <w:rPr>
                <w:sz w:val="16"/>
                <w:szCs w:val="16"/>
                <w:vertAlign w:val="subscript"/>
              </w:rPr>
              <w:t>CMRX(LF)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Common mode interference between 50 MHz and 450 MHz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-50</w:t>
            </w: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5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8C31BF">
              <w:rPr>
                <w:sz w:val="16"/>
                <w:szCs w:val="16"/>
              </w:rPr>
              <w:t>mVpp</w:t>
            </w:r>
            <w:proofErr w:type="spellEnd"/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C</w:t>
            </w:r>
            <w:r w:rsidRPr="008C31BF">
              <w:rPr>
                <w:sz w:val="16"/>
                <w:szCs w:val="16"/>
                <w:vertAlign w:val="subscript"/>
              </w:rPr>
              <w:t>CM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Common mode termination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16</w:t>
            </w: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6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pF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0E2B19" w:rsidRDefault="00A31A53" w:rsidP="00A31A53">
            <w:pPr>
              <w:rPr>
                <w:b/>
                <w:bCs/>
                <w:sz w:val="20"/>
                <w:szCs w:val="20"/>
              </w:rPr>
            </w:pPr>
            <w:r w:rsidRPr="000E2B19">
              <w:rPr>
                <w:b/>
                <w:bCs/>
                <w:sz w:val="20"/>
                <w:szCs w:val="20"/>
              </w:rPr>
              <w:t>LP Line Receiver A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8C31BF">
              <w:rPr>
                <w:sz w:val="16"/>
                <w:szCs w:val="16"/>
              </w:rPr>
              <w:t>e</w:t>
            </w:r>
            <w:r w:rsidRPr="008C31BF">
              <w:rPr>
                <w:sz w:val="16"/>
                <w:szCs w:val="16"/>
                <w:vertAlign w:val="subscript"/>
              </w:rPr>
              <w:t>SPIKE</w:t>
            </w:r>
            <w:proofErr w:type="spellEnd"/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Input pulse rejection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30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V.p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T</w:t>
            </w:r>
            <w:r w:rsidRPr="000E2B19">
              <w:rPr>
                <w:sz w:val="16"/>
                <w:szCs w:val="16"/>
                <w:vertAlign w:val="subscript"/>
              </w:rPr>
              <w:t>MIN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Minimum pulse response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20</w:t>
            </w: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V</w:t>
            </w:r>
            <w:r w:rsidRPr="000E2B19">
              <w:rPr>
                <w:sz w:val="16"/>
                <w:szCs w:val="16"/>
                <w:vertAlign w:val="subscript"/>
              </w:rPr>
              <w:t>INT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8C31BF">
              <w:rPr>
                <w:sz w:val="16"/>
                <w:szCs w:val="16"/>
              </w:rPr>
              <w:t>Pk</w:t>
            </w:r>
            <w:proofErr w:type="spellEnd"/>
            <w:r w:rsidRPr="008C31BF">
              <w:rPr>
                <w:sz w:val="16"/>
                <w:szCs w:val="16"/>
              </w:rPr>
              <w:t>-to-</w:t>
            </w:r>
            <w:proofErr w:type="spellStart"/>
            <w:r w:rsidRPr="008C31BF">
              <w:rPr>
                <w:sz w:val="16"/>
                <w:szCs w:val="16"/>
              </w:rPr>
              <w:t>Pk</w:t>
            </w:r>
            <w:proofErr w:type="spellEnd"/>
            <w:r w:rsidRPr="008C31BF">
              <w:rPr>
                <w:sz w:val="16"/>
                <w:szCs w:val="16"/>
              </w:rPr>
              <w:t xml:space="preserve"> interference</w:t>
            </w:r>
            <w:r>
              <w:rPr>
                <w:sz w:val="16"/>
                <w:szCs w:val="16"/>
              </w:rPr>
              <w:t xml:space="preserve"> </w:t>
            </w:r>
            <w:r w:rsidRPr="008C31BF">
              <w:rPr>
                <w:sz w:val="16"/>
                <w:szCs w:val="16"/>
              </w:rPr>
              <w:t>voltage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40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8C31BF">
              <w:rPr>
                <w:sz w:val="16"/>
                <w:szCs w:val="16"/>
              </w:rPr>
              <w:t>mVpp</w:t>
            </w:r>
            <w:proofErr w:type="spellEnd"/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8C31BF">
              <w:rPr>
                <w:sz w:val="16"/>
                <w:szCs w:val="16"/>
              </w:rPr>
              <w:t>f</w:t>
            </w:r>
            <w:r w:rsidRPr="000E2B19">
              <w:rPr>
                <w:sz w:val="16"/>
                <w:szCs w:val="16"/>
                <w:vertAlign w:val="subscript"/>
              </w:rPr>
              <w:t>INT</w:t>
            </w:r>
            <w:proofErr w:type="spellEnd"/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Interference frequency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450</w:t>
            </w: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MHZ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675DA4">
              <w:rPr>
                <w:b/>
                <w:bCs/>
                <w:sz w:val="20"/>
                <w:szCs w:val="20"/>
              </w:rPr>
              <w:t>Note</w:t>
            </w:r>
          </w:p>
        </w:tc>
        <w:tc>
          <w:tcPr>
            <w:tcW w:w="7371" w:type="dxa"/>
            <w:gridSpan w:val="6"/>
            <w:shd w:val="clear" w:color="auto" w:fill="auto"/>
          </w:tcPr>
          <w:p w:rsidR="00A31A53" w:rsidRPr="00F779B3" w:rsidRDefault="00A31A53" w:rsidP="00A31A53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 xml:space="preserve">. </w:t>
            </w:r>
            <w:proofErr w:type="gramStart"/>
            <w:r w:rsidRPr="00F779B3">
              <w:rPr>
                <w:sz w:val="16"/>
                <w:szCs w:val="16"/>
              </w:rPr>
              <w:t>V</w:t>
            </w:r>
            <w:r w:rsidRPr="00F779B3">
              <w:rPr>
                <w:sz w:val="16"/>
                <w:szCs w:val="16"/>
                <w:vertAlign w:val="subscript"/>
              </w:rPr>
              <w:t>GNDSH(</w:t>
            </w:r>
            <w:proofErr w:type="gramEnd"/>
            <w:r w:rsidRPr="00F779B3">
              <w:rPr>
                <w:sz w:val="16"/>
                <w:szCs w:val="16"/>
                <w:vertAlign w:val="subscript"/>
              </w:rPr>
              <w:t>min)</w:t>
            </w:r>
            <w:r w:rsidRPr="00F779B3">
              <w:rPr>
                <w:sz w:val="16"/>
                <w:szCs w:val="16"/>
              </w:rPr>
              <w:t xml:space="preserve"> ≤ V</w:t>
            </w:r>
            <w:r w:rsidRPr="00F779B3">
              <w:rPr>
                <w:sz w:val="16"/>
                <w:szCs w:val="16"/>
                <w:vertAlign w:val="subscript"/>
              </w:rPr>
              <w:t>I</w:t>
            </w:r>
            <w:r w:rsidRPr="00F779B3">
              <w:rPr>
                <w:sz w:val="16"/>
                <w:szCs w:val="16"/>
              </w:rPr>
              <w:t xml:space="preserve"> ≤ V</w:t>
            </w:r>
            <w:r w:rsidRPr="00F779B3">
              <w:rPr>
                <w:sz w:val="16"/>
                <w:szCs w:val="16"/>
                <w:vertAlign w:val="subscript"/>
              </w:rPr>
              <w:t>GNDSH(max)</w:t>
            </w:r>
            <w:r w:rsidRPr="00F779B3">
              <w:rPr>
                <w:sz w:val="16"/>
                <w:szCs w:val="16"/>
              </w:rPr>
              <w:t xml:space="preserve"> + V</w:t>
            </w:r>
            <w:r w:rsidRPr="00F779B3">
              <w:rPr>
                <w:sz w:val="16"/>
                <w:szCs w:val="16"/>
                <w:vertAlign w:val="subscript"/>
              </w:rPr>
              <w:t>OH(</w:t>
            </w:r>
            <w:proofErr w:type="spellStart"/>
            <w:r w:rsidRPr="00F779B3">
              <w:rPr>
                <w:sz w:val="16"/>
                <w:szCs w:val="16"/>
                <w:vertAlign w:val="subscript"/>
              </w:rPr>
              <w:t>absmax</w:t>
            </w:r>
            <w:proofErr w:type="spellEnd"/>
            <w:r w:rsidRPr="00F779B3">
              <w:rPr>
                <w:sz w:val="16"/>
                <w:szCs w:val="16"/>
                <w:vertAlign w:val="subscript"/>
              </w:rPr>
              <w:t>)</w:t>
            </w:r>
            <w:r w:rsidRPr="00F779B3">
              <w:rPr>
                <w:sz w:val="16"/>
                <w:szCs w:val="16"/>
              </w:rPr>
              <w:t xml:space="preserve"> . Lane module in LP receive mode.</w:t>
            </w:r>
          </w:p>
          <w:p w:rsidR="00A31A53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2. </w:t>
            </w:r>
            <w:r w:rsidRPr="00AF6447">
              <w:rPr>
                <w:rFonts w:hint="eastAsia"/>
                <w:sz w:val="16"/>
                <w:szCs w:val="16"/>
              </w:rPr>
              <w:t>80</w:t>
            </w:r>
            <w:r w:rsidRPr="00AF6447">
              <w:rPr>
                <w:rFonts w:hint="eastAsia"/>
                <w:sz w:val="16"/>
                <w:szCs w:val="16"/>
              </w:rPr>
              <w:t>Ω≤</w:t>
            </w:r>
            <w:r w:rsidRPr="00AF6447">
              <w:rPr>
                <w:rFonts w:hint="eastAsia"/>
                <w:sz w:val="16"/>
                <w:szCs w:val="16"/>
              </w:rPr>
              <w:t>RL</w:t>
            </w:r>
            <w:r w:rsidRPr="00AF6447">
              <w:rPr>
                <w:rFonts w:hint="eastAsia"/>
                <w:sz w:val="16"/>
                <w:szCs w:val="16"/>
              </w:rPr>
              <w:t>≤</w:t>
            </w:r>
            <w:r w:rsidRPr="00AF6447">
              <w:rPr>
                <w:rFonts w:hint="eastAsia"/>
                <w:sz w:val="16"/>
                <w:szCs w:val="16"/>
              </w:rPr>
              <w:t>125</w:t>
            </w:r>
            <w:r w:rsidRPr="00AF6447">
              <w:rPr>
                <w:rFonts w:hint="eastAsia"/>
                <w:sz w:val="16"/>
                <w:szCs w:val="16"/>
              </w:rPr>
              <w:t>Ω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3</w:t>
            </w:r>
            <w:r w:rsidRPr="00AF6447">
              <w:rPr>
                <w:bCs/>
                <w:sz w:val="16"/>
                <w:szCs w:val="16"/>
              </w:rPr>
              <w:t>. This value corresponds to a minimum Mbps data rate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4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. When UI </w:t>
            </w:r>
            <w:r w:rsidRPr="00AF6447">
              <w:rPr>
                <w:rFonts w:hint="eastAsia"/>
                <w:bCs/>
                <w:sz w:val="16"/>
                <w:szCs w:val="16"/>
              </w:rPr>
              <w:t>≥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 1ns, within a single burst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5</w:t>
            </w:r>
            <w:r w:rsidRPr="00AF6447">
              <w:rPr>
                <w:bCs/>
                <w:sz w:val="16"/>
                <w:szCs w:val="16"/>
              </w:rPr>
              <w:t>. When UI &lt; 1ns, within a single burst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6</w:t>
            </w:r>
            <w:r w:rsidRPr="00AF6447">
              <w:rPr>
                <w:bCs/>
                <w:sz w:val="16"/>
                <w:szCs w:val="16"/>
              </w:rPr>
              <w:t>. Jitter specification with clean clock at REFCLK input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7</w:t>
            </w:r>
            <w:r w:rsidRPr="00AF6447">
              <w:rPr>
                <w:bCs/>
                <w:sz w:val="16"/>
                <w:szCs w:val="16"/>
              </w:rPr>
              <w:t>. Total silicon and package skew delay budget of 0.3*UI</w:t>
            </w:r>
            <w:r w:rsidRPr="00F779B3">
              <w:rPr>
                <w:bCs/>
                <w:sz w:val="16"/>
                <w:szCs w:val="16"/>
                <w:vertAlign w:val="subscript"/>
              </w:rPr>
              <w:t>INST</w:t>
            </w:r>
            <w:r w:rsidRPr="00AF6447">
              <w:rPr>
                <w:bCs/>
                <w:sz w:val="16"/>
                <w:szCs w:val="16"/>
              </w:rPr>
              <w:t xml:space="preserve"> when D-PHY is supporting maximum data rate = 1 </w:t>
            </w:r>
            <w:proofErr w:type="spellStart"/>
            <w:r w:rsidRPr="00AF6447">
              <w:rPr>
                <w:bCs/>
                <w:sz w:val="16"/>
                <w:szCs w:val="16"/>
              </w:rPr>
              <w:t>Gbps</w:t>
            </w:r>
            <w:proofErr w:type="spellEnd"/>
            <w:r w:rsidRPr="00AF6447">
              <w:rPr>
                <w:bCs/>
                <w:sz w:val="16"/>
                <w:szCs w:val="16"/>
              </w:rPr>
              <w:t>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8</w:t>
            </w:r>
            <w:r w:rsidRPr="00AF6447">
              <w:rPr>
                <w:bCs/>
                <w:sz w:val="16"/>
                <w:szCs w:val="16"/>
              </w:rPr>
              <w:t>. Total silicon and package skew delay budget of 0.4* UI</w:t>
            </w:r>
            <w:r w:rsidRPr="00F779B3">
              <w:rPr>
                <w:bCs/>
                <w:sz w:val="16"/>
                <w:szCs w:val="16"/>
                <w:vertAlign w:val="subscript"/>
              </w:rPr>
              <w:t>INST</w:t>
            </w:r>
            <w:r w:rsidRPr="00AF6447">
              <w:rPr>
                <w:bCs/>
                <w:sz w:val="16"/>
                <w:szCs w:val="16"/>
              </w:rPr>
              <w:t xml:space="preserve"> when D-PHY is supporting maximum data rate &gt; 1 </w:t>
            </w:r>
            <w:proofErr w:type="spellStart"/>
            <w:r w:rsidRPr="00AF6447">
              <w:rPr>
                <w:bCs/>
                <w:sz w:val="16"/>
                <w:szCs w:val="16"/>
              </w:rPr>
              <w:t>Gbps</w:t>
            </w:r>
            <w:proofErr w:type="spellEnd"/>
            <w:r w:rsidRPr="00AF6447">
              <w:rPr>
                <w:bCs/>
                <w:sz w:val="16"/>
                <w:szCs w:val="16"/>
              </w:rPr>
              <w:t>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9</w:t>
            </w:r>
            <w:r w:rsidRPr="00AF6447">
              <w:rPr>
                <w:bCs/>
                <w:sz w:val="16"/>
                <w:szCs w:val="16"/>
              </w:rPr>
              <w:t>. Total setup and hold window for receiver of 0.3* UI</w:t>
            </w:r>
            <w:r w:rsidRPr="00F779B3">
              <w:rPr>
                <w:bCs/>
                <w:sz w:val="16"/>
                <w:szCs w:val="16"/>
                <w:vertAlign w:val="subscript"/>
              </w:rPr>
              <w:t>INST</w:t>
            </w:r>
            <w:r w:rsidRPr="00AF6447">
              <w:rPr>
                <w:bCs/>
                <w:sz w:val="16"/>
                <w:szCs w:val="16"/>
              </w:rPr>
              <w:t xml:space="preserve"> when D-PHY is supporting maximum data rate = 1 </w:t>
            </w:r>
            <w:proofErr w:type="spellStart"/>
            <w:r w:rsidRPr="00AF6447">
              <w:rPr>
                <w:bCs/>
                <w:sz w:val="16"/>
                <w:szCs w:val="16"/>
              </w:rPr>
              <w:t>Gbps</w:t>
            </w:r>
            <w:proofErr w:type="spellEnd"/>
            <w:r w:rsidRPr="00AF6447">
              <w:rPr>
                <w:bCs/>
                <w:sz w:val="16"/>
                <w:szCs w:val="16"/>
              </w:rPr>
              <w:t>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0</w:t>
            </w:r>
            <w:r w:rsidRPr="00AF6447">
              <w:rPr>
                <w:bCs/>
                <w:sz w:val="16"/>
                <w:szCs w:val="16"/>
              </w:rPr>
              <w:t>. Total setup and hold window for receiver of 0.4* UI</w:t>
            </w:r>
            <w:r w:rsidRPr="00F779B3">
              <w:rPr>
                <w:bCs/>
                <w:sz w:val="16"/>
                <w:szCs w:val="16"/>
                <w:vertAlign w:val="subscript"/>
              </w:rPr>
              <w:t>INST</w:t>
            </w:r>
            <w:r w:rsidRPr="00AF6447">
              <w:rPr>
                <w:bCs/>
                <w:sz w:val="16"/>
                <w:szCs w:val="16"/>
              </w:rPr>
              <w:t xml:space="preserve"> when D-PHY is supporting maximum data rate &gt; 1 </w:t>
            </w:r>
            <w:proofErr w:type="spellStart"/>
            <w:r w:rsidRPr="00AF6447">
              <w:rPr>
                <w:bCs/>
                <w:sz w:val="16"/>
                <w:szCs w:val="16"/>
              </w:rPr>
              <w:t>Gbps</w:t>
            </w:r>
            <w:proofErr w:type="spellEnd"/>
            <w:r w:rsidRPr="00AF6447">
              <w:rPr>
                <w:bCs/>
                <w:sz w:val="16"/>
                <w:szCs w:val="16"/>
              </w:rPr>
              <w:t>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1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. Applicable when operating at HS bit rates </w:t>
            </w:r>
            <w:r w:rsidRPr="00AF6447">
              <w:rPr>
                <w:rFonts w:hint="eastAsia"/>
                <w:bCs/>
                <w:sz w:val="16"/>
                <w:szCs w:val="16"/>
              </w:rPr>
              <w:t>≤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 1 </w:t>
            </w:r>
            <w:proofErr w:type="spellStart"/>
            <w:r w:rsidRPr="00AF6447">
              <w:rPr>
                <w:rFonts w:hint="eastAsia"/>
                <w:bCs/>
                <w:sz w:val="16"/>
                <w:szCs w:val="16"/>
              </w:rPr>
              <w:t>Gbps</w:t>
            </w:r>
            <w:proofErr w:type="spellEnd"/>
            <w:r w:rsidRPr="00AF6447">
              <w:rPr>
                <w:rFonts w:hint="eastAsia"/>
                <w:bCs/>
                <w:sz w:val="16"/>
                <w:szCs w:val="16"/>
              </w:rPr>
              <w:t xml:space="preserve"> (UI </w:t>
            </w:r>
            <w:r w:rsidRPr="00AF6447">
              <w:rPr>
                <w:rFonts w:hint="eastAsia"/>
                <w:bCs/>
                <w:sz w:val="16"/>
                <w:szCs w:val="16"/>
              </w:rPr>
              <w:t>≥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 1 ns)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2</w:t>
            </w:r>
            <w:r w:rsidRPr="00AF6447">
              <w:rPr>
                <w:bCs/>
                <w:sz w:val="16"/>
                <w:szCs w:val="16"/>
              </w:rPr>
              <w:t xml:space="preserve">. Applicable when operating at HS bit rates &gt; 1 </w:t>
            </w:r>
            <w:proofErr w:type="spellStart"/>
            <w:r w:rsidRPr="00AF6447">
              <w:rPr>
                <w:bCs/>
                <w:sz w:val="16"/>
                <w:szCs w:val="16"/>
              </w:rPr>
              <w:t>Gbps</w:t>
            </w:r>
            <w:proofErr w:type="spellEnd"/>
            <w:r w:rsidRPr="00AF6447">
              <w:rPr>
                <w:bCs/>
                <w:sz w:val="16"/>
                <w:szCs w:val="16"/>
              </w:rPr>
              <w:t xml:space="preserve"> (UI &lt; 1 ns)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3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. Applicable for all HS bit rates. However, to avoid excessive radiation, bit rates </w:t>
            </w:r>
            <w:r w:rsidRPr="00AF6447">
              <w:rPr>
                <w:rFonts w:hint="eastAsia"/>
                <w:bCs/>
                <w:sz w:val="16"/>
                <w:szCs w:val="16"/>
              </w:rPr>
              <w:t>≤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 1 </w:t>
            </w:r>
            <w:proofErr w:type="spellStart"/>
            <w:r w:rsidRPr="00AF6447">
              <w:rPr>
                <w:rFonts w:hint="eastAsia"/>
                <w:bCs/>
                <w:sz w:val="16"/>
                <w:szCs w:val="16"/>
              </w:rPr>
              <w:t>Gbps</w:t>
            </w:r>
            <w:proofErr w:type="spellEnd"/>
            <w:r w:rsidRPr="00AF6447">
              <w:rPr>
                <w:rFonts w:hint="eastAsia"/>
                <w:bCs/>
                <w:sz w:val="16"/>
                <w:szCs w:val="16"/>
              </w:rPr>
              <w:t xml:space="preserve"> (UI </w:t>
            </w:r>
            <w:r w:rsidRPr="00AF6447">
              <w:rPr>
                <w:rFonts w:hint="eastAsia"/>
                <w:bCs/>
                <w:sz w:val="16"/>
                <w:szCs w:val="16"/>
              </w:rPr>
              <w:t>≥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 1 ns), should not use</w:t>
            </w:r>
            <w:r>
              <w:rPr>
                <w:rFonts w:hint="eastAsia"/>
                <w:bCs/>
                <w:sz w:val="16"/>
                <w:szCs w:val="16"/>
              </w:rPr>
              <w:t xml:space="preserve"> </w:t>
            </w:r>
            <w:r w:rsidRPr="00AF6447">
              <w:rPr>
                <w:bCs/>
                <w:sz w:val="16"/>
                <w:szCs w:val="16"/>
              </w:rPr>
              <w:t>values below 150 ps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lastRenderedPageBreak/>
              <w:t>14</w:t>
            </w:r>
            <w:r w:rsidRPr="00AF6447">
              <w:rPr>
                <w:bCs/>
                <w:sz w:val="16"/>
                <w:szCs w:val="16"/>
              </w:rPr>
              <w:t>. Measured as average across any 50 mV of the output signal transition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5</w:t>
            </w:r>
            <w:r w:rsidRPr="00AF6447">
              <w:rPr>
                <w:bCs/>
                <w:sz w:val="16"/>
                <w:szCs w:val="16"/>
              </w:rPr>
              <w:t>. C</w:t>
            </w:r>
            <w:r w:rsidRPr="00F779B3">
              <w:rPr>
                <w:bCs/>
                <w:sz w:val="16"/>
                <w:szCs w:val="16"/>
                <w:vertAlign w:val="subscript"/>
              </w:rPr>
              <w:t>LOAD</w:t>
            </w:r>
            <w:r w:rsidRPr="00AF6447">
              <w:rPr>
                <w:bCs/>
                <w:sz w:val="16"/>
                <w:szCs w:val="16"/>
              </w:rPr>
              <w:t xml:space="preserve"> includes the low-frequency equivalent transmission line capacitance. The capacitance of TX and RX are assumed</w:t>
            </w:r>
            <w:r>
              <w:rPr>
                <w:rFonts w:hint="eastAsia"/>
                <w:bCs/>
                <w:sz w:val="16"/>
                <w:szCs w:val="16"/>
              </w:rPr>
              <w:t xml:space="preserve"> </w:t>
            </w:r>
            <w:r w:rsidRPr="00AF6447">
              <w:rPr>
                <w:bCs/>
                <w:sz w:val="16"/>
                <w:szCs w:val="16"/>
              </w:rPr>
              <w:t>to always be &lt;10pF. The distributed line capacitance can be up to 50pF for a transmission line with 2ns delay.</w:t>
            </w:r>
          </w:p>
          <w:p w:rsidR="00A31A53" w:rsidRPr="008C31BF" w:rsidRDefault="00A31A53" w:rsidP="00A31A53">
            <w:pPr>
              <w:rPr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6</w:t>
            </w:r>
            <w:r w:rsidRPr="00AF6447">
              <w:rPr>
                <w:bCs/>
                <w:sz w:val="16"/>
                <w:szCs w:val="16"/>
              </w:rPr>
              <w:t>. For higher bit rates a 14pF capacitor will be needed to meet the common-mode return loss specification.</w:t>
            </w:r>
          </w:p>
        </w:tc>
      </w:tr>
    </w:tbl>
    <w:p w:rsidR="00A31A53" w:rsidRPr="00AF6447" w:rsidRDefault="00A31A53" w:rsidP="00A31A53"/>
    <w:p w:rsidR="00A31A53" w:rsidRPr="00EC7A43" w:rsidRDefault="00A31A53" w:rsidP="00A31A53"/>
    <w:p w:rsidR="00A31A53" w:rsidRPr="00EC7A4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15" w:name="_Toc499123713"/>
      <w:bookmarkStart w:id="116" w:name="_Toc507690344"/>
      <w:r>
        <w:rPr>
          <w:rFonts w:ascii="Times New Roman" w:eastAsiaTheme="minorEastAsia" w:hAnsi="Times New Roman" w:cs="Times New Roman" w:hint="eastAsia"/>
          <w:sz w:val="28"/>
          <w:szCs w:val="28"/>
        </w:rPr>
        <w:t>DDR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 w:hint="eastAsia"/>
          <w:sz w:val="28"/>
          <w:szCs w:val="28"/>
        </w:rPr>
        <w:t>E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>lectrical Characteristics</w:t>
      </w:r>
      <w:bookmarkEnd w:id="115"/>
      <w:bookmarkEnd w:id="116"/>
    </w:p>
    <w:p w:rsidR="00A31A53" w:rsidRPr="00856DD3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1"/>
          <w:szCs w:val="21"/>
        </w:rPr>
      </w:pPr>
      <w:bookmarkStart w:id="117" w:name="_Toc499123714"/>
      <w:bookmarkStart w:id="118" w:name="_Toc507690345"/>
      <w:r w:rsidRPr="00856DD3">
        <w:rPr>
          <w:rFonts w:ascii="Times New Roman" w:eastAsiaTheme="minorEastAsia" w:hAnsi="Times New Roman" w:cs="Times New Roman" w:hint="eastAsia"/>
          <w:sz w:val="21"/>
          <w:szCs w:val="21"/>
        </w:rPr>
        <w:t>Absolute Maximum DC Ratings</w:t>
      </w:r>
      <w:bookmarkEnd w:id="117"/>
      <w:bookmarkEnd w:id="118"/>
    </w:p>
    <w:tbl>
      <w:tblPr>
        <w:tblStyle w:val="a5"/>
        <w:tblW w:w="8755" w:type="dxa"/>
        <w:tblLook w:val="04A0" w:firstRow="1" w:lastRow="0" w:firstColumn="1" w:lastColumn="0" w:noHBand="0" w:noVBand="1"/>
      </w:tblPr>
      <w:tblGrid>
        <w:gridCol w:w="2235"/>
        <w:gridCol w:w="4252"/>
        <w:gridCol w:w="1276"/>
        <w:gridCol w:w="992"/>
      </w:tblGrid>
      <w:tr w:rsidR="00A31A53" w:rsidTr="00A31A53">
        <w:tc>
          <w:tcPr>
            <w:tcW w:w="2235" w:type="dxa"/>
          </w:tcPr>
          <w:p w:rsidR="00A31A53" w:rsidRDefault="00A31A53" w:rsidP="00A31A53">
            <w:r>
              <w:rPr>
                <w:rFonts w:hint="eastAsia"/>
              </w:rPr>
              <w:t>Symbol</w:t>
            </w:r>
          </w:p>
        </w:tc>
        <w:tc>
          <w:tcPr>
            <w:tcW w:w="4252" w:type="dxa"/>
          </w:tcPr>
          <w:p w:rsidR="00A31A53" w:rsidRDefault="00A31A53" w:rsidP="00A31A53">
            <w:r>
              <w:rPr>
                <w:rFonts w:hint="eastAsia"/>
              </w:rPr>
              <w:t>Description</w:t>
            </w:r>
          </w:p>
        </w:tc>
        <w:tc>
          <w:tcPr>
            <w:tcW w:w="1276" w:type="dxa"/>
          </w:tcPr>
          <w:p w:rsidR="00A31A53" w:rsidRDefault="00A31A53" w:rsidP="00A31A53">
            <w:r>
              <w:rPr>
                <w:rFonts w:hint="eastAsia"/>
              </w:rPr>
              <w:t>Rating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nits</w:t>
            </w:r>
          </w:p>
        </w:tc>
      </w:tr>
      <w:tr w:rsidR="00A31A53" w:rsidTr="00A31A53">
        <w:tc>
          <w:tcPr>
            <w:tcW w:w="2235" w:type="dxa"/>
          </w:tcPr>
          <w:p w:rsidR="00A31A53" w:rsidRDefault="00A31A53" w:rsidP="00A31A53">
            <w:r>
              <w:rPr>
                <w:rFonts w:hint="eastAsia"/>
              </w:rPr>
              <w:t>DDR_VDD_AMAX</w:t>
            </w:r>
          </w:p>
        </w:tc>
        <w:tc>
          <w:tcPr>
            <w:tcW w:w="4252" w:type="dxa"/>
          </w:tcPr>
          <w:p w:rsidR="00A31A53" w:rsidRDefault="00A31A53" w:rsidP="00A31A53">
            <w:r>
              <w:rPr>
                <w:rFonts w:hint="eastAsia"/>
              </w:rPr>
              <w:t>Voltage on VDD pin relative to VSS</w:t>
            </w:r>
          </w:p>
        </w:tc>
        <w:tc>
          <w:tcPr>
            <w:tcW w:w="1276" w:type="dxa"/>
          </w:tcPr>
          <w:p w:rsidR="00A31A53" w:rsidRDefault="00A31A53" w:rsidP="00A31A53">
            <w:r>
              <w:rPr>
                <w:rFonts w:hint="eastAsia"/>
              </w:rPr>
              <w:t>-0.5 to 1.05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2235" w:type="dxa"/>
          </w:tcPr>
          <w:p w:rsidR="00A31A53" w:rsidRDefault="00A31A53" w:rsidP="00A31A53">
            <w:r>
              <w:rPr>
                <w:rFonts w:hint="eastAsia"/>
              </w:rPr>
              <w:t>DDR_VDDQ_AMAX</w:t>
            </w:r>
          </w:p>
        </w:tc>
        <w:tc>
          <w:tcPr>
            <w:tcW w:w="4252" w:type="dxa"/>
          </w:tcPr>
          <w:p w:rsidR="00A31A53" w:rsidRDefault="00A31A53" w:rsidP="00A31A53">
            <w:r>
              <w:rPr>
                <w:rFonts w:hint="eastAsia"/>
              </w:rPr>
              <w:t>Voltage on VDDQ pin relative to VSS</w:t>
            </w:r>
          </w:p>
        </w:tc>
        <w:tc>
          <w:tcPr>
            <w:tcW w:w="1276" w:type="dxa"/>
          </w:tcPr>
          <w:p w:rsidR="00A31A53" w:rsidRDefault="00A31A53" w:rsidP="00A31A53">
            <w:r>
              <w:rPr>
                <w:rFonts w:hint="eastAsia"/>
              </w:rPr>
              <w:t>-0.5 to 1.98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2235" w:type="dxa"/>
          </w:tcPr>
          <w:p w:rsidR="00A31A53" w:rsidRDefault="00A31A53" w:rsidP="00A31A53">
            <w:r>
              <w:rPr>
                <w:rFonts w:hint="eastAsia"/>
              </w:rPr>
              <w:t>DDR_PLL_AMAX</w:t>
            </w:r>
          </w:p>
        </w:tc>
        <w:tc>
          <w:tcPr>
            <w:tcW w:w="4252" w:type="dxa"/>
          </w:tcPr>
          <w:p w:rsidR="00A31A53" w:rsidRDefault="00A31A53" w:rsidP="00A31A53">
            <w:r>
              <w:rPr>
                <w:rFonts w:hint="eastAsia"/>
              </w:rPr>
              <w:t>Voltage on VAA_PLL pin relative to VSS</w:t>
            </w:r>
          </w:p>
        </w:tc>
        <w:tc>
          <w:tcPr>
            <w:tcW w:w="1276" w:type="dxa"/>
          </w:tcPr>
          <w:p w:rsidR="00A31A53" w:rsidRPr="00F26356" w:rsidRDefault="00A31A53" w:rsidP="00A31A53">
            <w:r>
              <w:rPr>
                <w:rFonts w:hint="eastAsia"/>
              </w:rPr>
              <w:t>-0.5 to 1.98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</w:tbl>
    <w:p w:rsidR="00A31A53" w:rsidRDefault="00A31A53" w:rsidP="00A31A53"/>
    <w:p w:rsidR="00A31A53" w:rsidRPr="00856DD3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1"/>
          <w:szCs w:val="21"/>
        </w:rPr>
      </w:pPr>
      <w:bookmarkStart w:id="119" w:name="_Toc499123715"/>
      <w:bookmarkStart w:id="120" w:name="_Toc507690346"/>
      <w:r w:rsidRPr="00856DD3">
        <w:rPr>
          <w:rFonts w:ascii="Times New Roman" w:eastAsiaTheme="minorEastAsia" w:hAnsi="Times New Roman" w:cs="Times New Roman" w:hint="eastAsia"/>
          <w:sz w:val="21"/>
          <w:szCs w:val="21"/>
        </w:rPr>
        <w:t>Recommended Operating Condition</w:t>
      </w:r>
      <w:bookmarkEnd w:id="119"/>
      <w:bookmarkEnd w:id="120"/>
    </w:p>
    <w:tbl>
      <w:tblPr>
        <w:tblStyle w:val="a5"/>
        <w:tblW w:w="8755" w:type="dxa"/>
        <w:tblLayout w:type="fixed"/>
        <w:tblLook w:val="04A0" w:firstRow="1" w:lastRow="0" w:firstColumn="1" w:lastColumn="0" w:noHBand="0" w:noVBand="1"/>
      </w:tblPr>
      <w:tblGrid>
        <w:gridCol w:w="1668"/>
        <w:gridCol w:w="2662"/>
        <w:gridCol w:w="1307"/>
        <w:gridCol w:w="1134"/>
        <w:gridCol w:w="1275"/>
        <w:gridCol w:w="709"/>
      </w:tblGrid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Symbol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rFonts w:hint="eastAsia"/>
              </w:rPr>
              <w:t>Parameter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Min</w:t>
            </w:r>
          </w:p>
        </w:tc>
        <w:tc>
          <w:tcPr>
            <w:tcW w:w="1134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Typ</w:t>
            </w:r>
            <w:proofErr w:type="spellEnd"/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Max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Units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_PLL</w:t>
            </w:r>
          </w:p>
        </w:tc>
        <w:tc>
          <w:tcPr>
            <w:tcW w:w="2662" w:type="dxa"/>
          </w:tcPr>
          <w:p w:rsidR="00A31A53" w:rsidRDefault="00A31A53" w:rsidP="00A31A53">
            <w:pPr>
              <w:jc w:val="left"/>
            </w:pPr>
            <w:r>
              <w:rPr>
                <w:sz w:val="20"/>
                <w:szCs w:val="20"/>
              </w:rPr>
              <w:t>PLL and SSTL receiver supply voltage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62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8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9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4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output supply voltage (DDR4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14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2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26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3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output supply voltage (DDR3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425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5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57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3L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output supply voltage (DDR3L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283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35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4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3U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output supply voltage (DDR3U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19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25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31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L3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output supply voltage (LPDDR3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14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2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LP</w:t>
            </w:r>
          </w:p>
        </w:tc>
        <w:tc>
          <w:tcPr>
            <w:tcW w:w="2662" w:type="dxa"/>
          </w:tcPr>
          <w:p w:rsidR="00A31A53" w:rsidRDefault="00A31A53" w:rsidP="00A31A53">
            <w:pPr>
              <w:jc w:val="left"/>
            </w:pPr>
            <w:r>
              <w:rPr>
                <w:sz w:val="20"/>
                <w:szCs w:val="20"/>
              </w:rPr>
              <w:t>SSTL output supply voltage (LVCMOS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65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8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9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REF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reference supply voltage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0.49*VDDQ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0.5*VDDQ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0.51*VDDQ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TT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External termination voltage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VREF-40mV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VREF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VREF+40mV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T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Junction temperature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-40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25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2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℃</w:t>
            </w:r>
          </w:p>
        </w:tc>
      </w:tr>
    </w:tbl>
    <w:p w:rsidR="00A31A53" w:rsidRDefault="00A31A53" w:rsidP="00A31A53"/>
    <w:p w:rsidR="00A31A53" w:rsidRPr="00856DD3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1"/>
          <w:szCs w:val="21"/>
        </w:rPr>
      </w:pPr>
      <w:bookmarkStart w:id="121" w:name="_Toc499123716"/>
      <w:bookmarkStart w:id="122" w:name="_Toc507690347"/>
      <w:r w:rsidRPr="00856DD3">
        <w:rPr>
          <w:rFonts w:ascii="Times New Roman" w:eastAsiaTheme="minorEastAsia" w:hAnsi="Times New Roman" w:cs="Times New Roman" w:hint="eastAsia"/>
          <w:sz w:val="21"/>
          <w:szCs w:val="21"/>
        </w:rPr>
        <w:lastRenderedPageBreak/>
        <w:t>DC Characteristics</w:t>
      </w:r>
      <w:bookmarkEnd w:id="121"/>
      <w:bookmarkEnd w:id="122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02"/>
        <w:gridCol w:w="1365"/>
        <w:gridCol w:w="2001"/>
        <w:gridCol w:w="1130"/>
        <w:gridCol w:w="756"/>
        <w:gridCol w:w="1106"/>
        <w:gridCol w:w="662"/>
      </w:tblGrid>
      <w:tr w:rsidR="00A31A53" w:rsidTr="00A31A53">
        <w:tc>
          <w:tcPr>
            <w:tcW w:w="1502" w:type="dxa"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Symbol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rFonts w:hint="eastAsia"/>
              </w:rPr>
              <w:t>Parameter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Min</w:t>
            </w:r>
          </w:p>
        </w:tc>
        <w:tc>
          <w:tcPr>
            <w:tcW w:w="756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Typ</w:t>
            </w:r>
            <w:proofErr w:type="spellEnd"/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Max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Units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4_Mode</w:t>
            </w:r>
          </w:p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IH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REF+0.1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IL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Low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SS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REF-0.1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H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0.9*VDD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/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L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Low</w:t>
            </w:r>
          </w:p>
        </w:tc>
        <w:tc>
          <w:tcPr>
            <w:tcW w:w="1130" w:type="dxa"/>
          </w:tcPr>
          <w:p w:rsidR="00A31A53" w:rsidRDefault="00A31A53" w:rsidP="00A31A53"/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0.1*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_RTT</w:t>
            </w:r>
          </w:p>
        </w:tc>
        <w:tc>
          <w:tcPr>
            <w:tcW w:w="2001" w:type="dxa"/>
            <w:vMerge w:val="restart"/>
          </w:tcPr>
          <w:p w:rsidR="00A31A53" w:rsidRDefault="00A31A53" w:rsidP="00A31A53">
            <w:r>
              <w:rPr>
                <w:sz w:val="20"/>
                <w:szCs w:val="20"/>
              </w:rPr>
              <w:t>Input termination resistance (ODT) to V</w:t>
            </w:r>
            <w:r>
              <w:rPr>
                <w:sz w:val="16"/>
                <w:szCs w:val="16"/>
              </w:rPr>
              <w:t>DDQ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2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24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280</w:t>
            </w:r>
          </w:p>
        </w:tc>
        <w:tc>
          <w:tcPr>
            <w:tcW w:w="66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hm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1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12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140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67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8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93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5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6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70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42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48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56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34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4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46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28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34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40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3_Mode</w:t>
            </w:r>
          </w:p>
        </w:tc>
        <w:tc>
          <w:tcPr>
            <w:tcW w:w="1365" w:type="dxa"/>
          </w:tcPr>
          <w:p w:rsidR="00A31A53" w:rsidRDefault="00A31A53" w:rsidP="00A31A53">
            <w:pPr>
              <w:tabs>
                <w:tab w:val="left" w:pos="651"/>
              </w:tabs>
            </w:pPr>
            <w:r>
              <w:rPr>
                <w:rFonts w:hint="eastAsia"/>
              </w:rPr>
              <w:t>DDR_VIH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REF+0.1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IL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Low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SSQ-0.3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REF-0.1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H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0.8*VDD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/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L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Low</w:t>
            </w:r>
          </w:p>
        </w:tc>
        <w:tc>
          <w:tcPr>
            <w:tcW w:w="1130" w:type="dxa"/>
          </w:tcPr>
          <w:p w:rsidR="00A31A53" w:rsidRDefault="00A31A53" w:rsidP="00A31A53"/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0.2*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_RTT</w:t>
            </w:r>
          </w:p>
        </w:tc>
        <w:tc>
          <w:tcPr>
            <w:tcW w:w="2001" w:type="dxa"/>
            <w:vMerge w:val="restart"/>
          </w:tcPr>
          <w:p w:rsidR="00A31A53" w:rsidRDefault="00A31A53" w:rsidP="00A31A53">
            <w:r>
              <w:rPr>
                <w:sz w:val="20"/>
                <w:szCs w:val="20"/>
              </w:rPr>
              <w:t>Input termination resistance (ODT) to VDDQ/2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1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12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140</w:t>
            </w:r>
          </w:p>
        </w:tc>
        <w:tc>
          <w:tcPr>
            <w:tcW w:w="66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hm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54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6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66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36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4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44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3L_Mode</w:t>
            </w:r>
          </w:p>
        </w:tc>
        <w:tc>
          <w:tcPr>
            <w:tcW w:w="1365" w:type="dxa"/>
          </w:tcPr>
          <w:p w:rsidR="00A31A53" w:rsidRDefault="00A31A53" w:rsidP="00A31A53">
            <w:pPr>
              <w:tabs>
                <w:tab w:val="left" w:pos="651"/>
              </w:tabs>
            </w:pPr>
            <w:r>
              <w:rPr>
                <w:rFonts w:hint="eastAsia"/>
              </w:rPr>
              <w:t>DDR_VIH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REF+0.09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IL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Low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SSQ-0.3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REF-0.09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H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0.8*VDD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/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L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Low</w:t>
            </w:r>
          </w:p>
        </w:tc>
        <w:tc>
          <w:tcPr>
            <w:tcW w:w="1130" w:type="dxa"/>
          </w:tcPr>
          <w:p w:rsidR="00A31A53" w:rsidRDefault="00A31A53" w:rsidP="00A31A53"/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0.2*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_RTT</w:t>
            </w:r>
          </w:p>
        </w:tc>
        <w:tc>
          <w:tcPr>
            <w:tcW w:w="2001" w:type="dxa"/>
            <w:vMerge w:val="restart"/>
          </w:tcPr>
          <w:p w:rsidR="00A31A53" w:rsidRDefault="00A31A53" w:rsidP="00A31A53">
            <w:r>
              <w:rPr>
                <w:sz w:val="20"/>
                <w:szCs w:val="20"/>
              </w:rPr>
              <w:t>Input termination resistance (ODT) to VDDQ/2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1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12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140</w:t>
            </w:r>
          </w:p>
        </w:tc>
        <w:tc>
          <w:tcPr>
            <w:tcW w:w="66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hm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54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6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66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36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4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44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pPr>
              <w:tabs>
                <w:tab w:val="left" w:pos="451"/>
              </w:tabs>
            </w:pPr>
            <w:r>
              <w:rPr>
                <w:rFonts w:hint="eastAsia"/>
              </w:rPr>
              <w:t>LPDDR3_Mode</w:t>
            </w:r>
          </w:p>
        </w:tc>
        <w:tc>
          <w:tcPr>
            <w:tcW w:w="1365" w:type="dxa"/>
          </w:tcPr>
          <w:p w:rsidR="00A31A53" w:rsidRDefault="00A31A53" w:rsidP="00A31A53">
            <w:pPr>
              <w:tabs>
                <w:tab w:val="left" w:pos="651"/>
              </w:tabs>
            </w:pPr>
            <w:r>
              <w:rPr>
                <w:rFonts w:hint="eastAsia"/>
              </w:rPr>
              <w:t>DDR_VIH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REF+0.1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IL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Low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SS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REF-0.1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H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0.9*VDD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/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L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Low</w:t>
            </w:r>
          </w:p>
        </w:tc>
        <w:tc>
          <w:tcPr>
            <w:tcW w:w="1130" w:type="dxa"/>
          </w:tcPr>
          <w:p w:rsidR="00A31A53" w:rsidRDefault="00A31A53" w:rsidP="00A31A53"/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0.1*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_RTT</w:t>
            </w:r>
          </w:p>
        </w:tc>
        <w:tc>
          <w:tcPr>
            <w:tcW w:w="2001" w:type="dxa"/>
            <w:vMerge w:val="restart"/>
          </w:tcPr>
          <w:p w:rsidR="00A31A53" w:rsidRDefault="00A31A53" w:rsidP="00A31A53">
            <w:r>
              <w:rPr>
                <w:sz w:val="20"/>
                <w:szCs w:val="20"/>
              </w:rPr>
              <w:t>Input termination resistance (ODT) to VDD</w:t>
            </w:r>
            <w:r>
              <w:rPr>
                <w:rFonts w:hint="eastAsia"/>
                <w:sz w:val="20"/>
                <w:szCs w:val="20"/>
              </w:rPr>
              <w:t>Q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1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12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140</w:t>
            </w:r>
          </w:p>
        </w:tc>
        <w:tc>
          <w:tcPr>
            <w:tcW w:w="66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hm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2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24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280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</w:tbl>
    <w:p w:rsidR="00A31A53" w:rsidRDefault="00A31A53" w:rsidP="00A31A53"/>
    <w:p w:rsidR="00A31A53" w:rsidRPr="0099156B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1"/>
          <w:szCs w:val="21"/>
        </w:rPr>
      </w:pPr>
      <w:bookmarkStart w:id="123" w:name="_Toc499123717"/>
      <w:bookmarkStart w:id="124" w:name="_Toc507690348"/>
      <w:r w:rsidRPr="0099156B">
        <w:rPr>
          <w:rFonts w:ascii="Times New Roman" w:eastAsiaTheme="minorEastAsia" w:hAnsi="Times New Roman" w:cs="Times New Roman" w:hint="eastAsia"/>
          <w:sz w:val="21"/>
          <w:szCs w:val="21"/>
        </w:rPr>
        <w:lastRenderedPageBreak/>
        <w:t>Recommended Operating Frequency</w:t>
      </w:r>
      <w:bookmarkEnd w:id="123"/>
      <w:bookmarkEnd w:id="124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02"/>
        <w:gridCol w:w="1437"/>
        <w:gridCol w:w="1564"/>
        <w:gridCol w:w="1250"/>
        <w:gridCol w:w="555"/>
        <w:gridCol w:w="593"/>
        <w:gridCol w:w="730"/>
        <w:gridCol w:w="891"/>
      </w:tblGrid>
      <w:tr w:rsidR="00A31A53" w:rsidTr="00A31A53">
        <w:tc>
          <w:tcPr>
            <w:tcW w:w="1502" w:type="dxa"/>
          </w:tcPr>
          <w:p w:rsidR="00A31A53" w:rsidRDefault="00A31A53" w:rsidP="00A31A53"/>
        </w:tc>
        <w:tc>
          <w:tcPr>
            <w:tcW w:w="1437" w:type="dxa"/>
          </w:tcPr>
          <w:p w:rsidR="00A31A53" w:rsidRDefault="00A31A53" w:rsidP="00A31A53">
            <w:r>
              <w:rPr>
                <w:rFonts w:hint="eastAsia"/>
              </w:rPr>
              <w:t>Symbol</w:t>
            </w:r>
          </w:p>
        </w:tc>
        <w:tc>
          <w:tcPr>
            <w:tcW w:w="1564" w:type="dxa"/>
          </w:tcPr>
          <w:p w:rsidR="00A31A53" w:rsidRDefault="00A31A53" w:rsidP="00A31A53">
            <w:r>
              <w:rPr>
                <w:rFonts w:hint="eastAsia"/>
              </w:rPr>
              <w:t>Parameter</w:t>
            </w:r>
          </w:p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Condition</w:t>
            </w:r>
          </w:p>
        </w:tc>
        <w:tc>
          <w:tcPr>
            <w:tcW w:w="555" w:type="dxa"/>
          </w:tcPr>
          <w:p w:rsidR="00A31A53" w:rsidRDefault="00A31A53" w:rsidP="00A31A53">
            <w:r>
              <w:rPr>
                <w:rFonts w:hint="eastAsia"/>
              </w:rPr>
              <w:t>Min</w:t>
            </w:r>
          </w:p>
        </w:tc>
        <w:tc>
          <w:tcPr>
            <w:tcW w:w="593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Typ</w:t>
            </w:r>
            <w:proofErr w:type="spellEnd"/>
          </w:p>
        </w:tc>
        <w:tc>
          <w:tcPr>
            <w:tcW w:w="730" w:type="dxa"/>
          </w:tcPr>
          <w:p w:rsidR="00A31A53" w:rsidRDefault="00A31A53" w:rsidP="00A31A53">
            <w:r>
              <w:rPr>
                <w:rFonts w:hint="eastAsia"/>
              </w:rPr>
              <w:t>Max</w:t>
            </w:r>
          </w:p>
        </w:tc>
        <w:tc>
          <w:tcPr>
            <w:tcW w:w="891" w:type="dxa"/>
          </w:tcPr>
          <w:p w:rsidR="00A31A53" w:rsidRDefault="00A31A53" w:rsidP="00A31A53">
            <w:r>
              <w:rPr>
                <w:rFonts w:hint="eastAsia"/>
              </w:rPr>
              <w:t>Unit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4_Mode</w:t>
            </w:r>
          </w:p>
        </w:tc>
        <w:tc>
          <w:tcPr>
            <w:tcW w:w="1437" w:type="dxa"/>
            <w:vMerge w:val="restart"/>
          </w:tcPr>
          <w:p w:rsidR="00A31A53" w:rsidRDefault="00A31A53" w:rsidP="00A31A53">
            <w:proofErr w:type="spellStart"/>
            <w:r>
              <w:t>ddr</w:t>
            </w:r>
            <w:r>
              <w:rPr>
                <w:rFonts w:hint="eastAsia"/>
              </w:rPr>
              <w:t>_data_rate</w:t>
            </w:r>
            <w:proofErr w:type="spellEnd"/>
          </w:p>
        </w:tc>
        <w:tc>
          <w:tcPr>
            <w:tcW w:w="1564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 data rate</w:t>
            </w:r>
          </w:p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0V, 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Mbps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1V, -40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0.9V, 1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>
            <w:r>
              <w:rPr>
                <w:rFonts w:hint="eastAsia"/>
              </w:rPr>
              <w:t>2400</w:t>
            </w:r>
          </w:p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3_Mode</w:t>
            </w:r>
          </w:p>
        </w:tc>
        <w:tc>
          <w:tcPr>
            <w:tcW w:w="1437" w:type="dxa"/>
            <w:vMerge w:val="restart"/>
          </w:tcPr>
          <w:p w:rsidR="00A31A53" w:rsidRDefault="00A31A53" w:rsidP="00A31A53">
            <w:proofErr w:type="spellStart"/>
            <w:r>
              <w:t>ddr</w:t>
            </w:r>
            <w:r>
              <w:rPr>
                <w:rFonts w:hint="eastAsia"/>
              </w:rPr>
              <w:t>_data_rate</w:t>
            </w:r>
            <w:proofErr w:type="spellEnd"/>
          </w:p>
        </w:tc>
        <w:tc>
          <w:tcPr>
            <w:tcW w:w="1564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 data rate</w:t>
            </w:r>
          </w:p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0V, 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Mbps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1V, -40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0.9V, 1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>
            <w:r>
              <w:rPr>
                <w:rFonts w:hint="eastAsia"/>
              </w:rPr>
              <w:t>2133</w:t>
            </w:r>
          </w:p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3L_Mode</w:t>
            </w:r>
          </w:p>
        </w:tc>
        <w:tc>
          <w:tcPr>
            <w:tcW w:w="1437" w:type="dxa"/>
            <w:vMerge w:val="restart"/>
          </w:tcPr>
          <w:p w:rsidR="00A31A53" w:rsidRDefault="00A31A53" w:rsidP="00A31A53">
            <w:proofErr w:type="spellStart"/>
            <w:r>
              <w:t>ddr</w:t>
            </w:r>
            <w:r>
              <w:rPr>
                <w:rFonts w:hint="eastAsia"/>
              </w:rPr>
              <w:t>_data_rate</w:t>
            </w:r>
            <w:proofErr w:type="spellEnd"/>
          </w:p>
        </w:tc>
        <w:tc>
          <w:tcPr>
            <w:tcW w:w="1564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 data rate</w:t>
            </w:r>
          </w:p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0V, 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Mbps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1V, -40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0.9V, 1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>
            <w:r>
              <w:rPr>
                <w:rFonts w:hint="eastAsia"/>
              </w:rPr>
              <w:t>1866</w:t>
            </w:r>
          </w:p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LPDDR3_Mode</w:t>
            </w:r>
          </w:p>
        </w:tc>
        <w:tc>
          <w:tcPr>
            <w:tcW w:w="1437" w:type="dxa"/>
            <w:vMerge w:val="restart"/>
          </w:tcPr>
          <w:p w:rsidR="00A31A53" w:rsidRDefault="00A31A53" w:rsidP="00A31A53">
            <w:proofErr w:type="spellStart"/>
            <w:r>
              <w:t>ddr</w:t>
            </w:r>
            <w:r>
              <w:rPr>
                <w:rFonts w:hint="eastAsia"/>
              </w:rPr>
              <w:t>_data_rate</w:t>
            </w:r>
            <w:proofErr w:type="spellEnd"/>
          </w:p>
        </w:tc>
        <w:tc>
          <w:tcPr>
            <w:tcW w:w="1564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 data rate</w:t>
            </w:r>
          </w:p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0V, 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Mbps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1V, -40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0.9V, 1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>
            <w:r>
              <w:rPr>
                <w:rFonts w:hint="eastAsia"/>
              </w:rPr>
              <w:t>2133</w:t>
            </w:r>
          </w:p>
        </w:tc>
        <w:tc>
          <w:tcPr>
            <w:tcW w:w="891" w:type="dxa"/>
            <w:vMerge/>
          </w:tcPr>
          <w:p w:rsidR="00A31A53" w:rsidRDefault="00A31A53" w:rsidP="00A31A53"/>
        </w:tc>
      </w:tr>
    </w:tbl>
    <w:p w:rsidR="00A31A53" w:rsidRDefault="00A31A53" w:rsidP="00A31A53"/>
    <w:p w:rsidR="00A31A53" w:rsidRPr="00A016A6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1"/>
          <w:szCs w:val="21"/>
        </w:rPr>
      </w:pPr>
      <w:bookmarkStart w:id="125" w:name="_Toc499123718"/>
      <w:bookmarkStart w:id="126" w:name="_Toc507690349"/>
      <w:r w:rsidRPr="00A016A6">
        <w:rPr>
          <w:rFonts w:ascii="Times New Roman" w:eastAsiaTheme="minorEastAsia" w:hAnsi="Times New Roman" w:cs="Times New Roman" w:hint="eastAsia"/>
          <w:sz w:val="21"/>
          <w:szCs w:val="21"/>
        </w:rPr>
        <w:t>Electrical Characteristics for DDR IO</w:t>
      </w:r>
      <w:bookmarkEnd w:id="125"/>
      <w:bookmarkEnd w:id="126"/>
    </w:p>
    <w:tbl>
      <w:tblPr>
        <w:tblStyle w:val="a5"/>
        <w:tblW w:w="8755" w:type="dxa"/>
        <w:tblLook w:val="04A0" w:firstRow="1" w:lastRow="0" w:firstColumn="1" w:lastColumn="0" w:noHBand="0" w:noVBand="1"/>
      </w:tblPr>
      <w:tblGrid>
        <w:gridCol w:w="1502"/>
        <w:gridCol w:w="1637"/>
        <w:gridCol w:w="2356"/>
        <w:gridCol w:w="850"/>
        <w:gridCol w:w="709"/>
        <w:gridCol w:w="709"/>
        <w:gridCol w:w="992"/>
      </w:tblGrid>
      <w:tr w:rsidR="00A31A53" w:rsidTr="00A31A53">
        <w:tc>
          <w:tcPr>
            <w:tcW w:w="1502" w:type="dxa"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Symbol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rFonts w:hint="eastAsia"/>
              </w:rPr>
              <w:t>Parameter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Min</w:t>
            </w:r>
          </w:p>
        </w:tc>
        <w:tc>
          <w:tcPr>
            <w:tcW w:w="709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Typ</w:t>
            </w:r>
            <w:proofErr w:type="spellEnd"/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Max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nits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4_Mode</w:t>
            </w:r>
          </w:p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C_IO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/O capacitance (equivalent at VDDQ/2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9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9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11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pF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1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0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3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1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1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2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8.0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8.0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9.77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3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6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27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3_Mode</w:t>
            </w:r>
          </w:p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C_IO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/O capacitance (equivalent at VDDQ/2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91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9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07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pF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20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1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4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1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1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19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0.8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0.8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2.35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3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6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27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lastRenderedPageBreak/>
              <w:t>DDR3L_Mode</w:t>
            </w:r>
          </w:p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C_IO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/O capacitance (equivalent at VDDQ/2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92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96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09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pF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20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2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6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1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1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2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8.4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8.4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0.76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3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6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27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LPDDR3_Mode</w:t>
            </w:r>
          </w:p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C_IO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/O capacitance (equivalent at VDDQ/2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9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9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11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pF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20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6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12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1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2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7.3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7.3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9.17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3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6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27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</w:tbl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27" w:name="_Toc499123405"/>
      <w:bookmarkStart w:id="128" w:name="_Toc499123719"/>
      <w:bookmarkStart w:id="129" w:name="_Toc507690350"/>
      <w:r>
        <w:rPr>
          <w:rFonts w:ascii="Times New Roman" w:eastAsiaTheme="minorEastAsia" w:hAnsi="Times New Roman" w:cs="Times New Roman" w:hint="eastAsia"/>
          <w:sz w:val="28"/>
          <w:szCs w:val="28"/>
        </w:rPr>
        <w:t>ABB/PLL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 w:hint="eastAsia"/>
          <w:sz w:val="28"/>
          <w:szCs w:val="28"/>
        </w:rPr>
        <w:t>E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>lectrical Characteristics</w:t>
      </w:r>
      <w:bookmarkEnd w:id="127"/>
      <w:bookmarkEnd w:id="128"/>
      <w:bookmarkEnd w:id="129"/>
    </w:p>
    <w:tbl>
      <w:tblPr>
        <w:tblW w:w="0" w:type="auto"/>
        <w:tblInd w:w="93" w:type="dxa"/>
        <w:tblLook w:val="04A0" w:firstRow="1" w:lastRow="0" w:firstColumn="1" w:lastColumn="0" w:noHBand="0" w:noVBand="1"/>
      </w:tblPr>
      <w:tblGrid>
        <w:gridCol w:w="2361"/>
        <w:gridCol w:w="608"/>
        <w:gridCol w:w="723"/>
        <w:gridCol w:w="641"/>
        <w:gridCol w:w="662"/>
        <w:gridCol w:w="3205"/>
      </w:tblGrid>
      <w:tr w:rsidR="00A31A53" w:rsidRPr="00E90887" w:rsidTr="00A31A53">
        <w:trPr>
          <w:trHeight w:val="585"/>
        </w:trPr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Reference Clock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>Electrical Parameter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in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Typ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ax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Unit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escription</w:t>
            </w:r>
          </w:p>
        </w:tc>
      </w:tr>
      <w:tr w:rsidR="00A31A53" w:rsidRPr="00E90887" w:rsidTr="00A31A53">
        <w:trPr>
          <w:trHeight w:val="87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External Clock Frequency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20/4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Hz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CLKREF_SEL_PAD='0': 40MHz input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>CLKREF_SEL_PAD='1': 20MHz input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>A 20MHz crystal may also be used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Input Duty Cycle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49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5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5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%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A31A53" w:rsidRPr="00E90887" w:rsidTr="00A31A53">
        <w:trPr>
          <w:trHeight w:val="87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Single-ended clock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 xml:space="preserve">input voltage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 xml:space="preserve">(CMOS or </w:t>
            </w:r>
            <w:proofErr w:type="spellStart"/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sinewave</w:t>
            </w:r>
            <w:proofErr w:type="spellEnd"/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frequency accuracy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-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ppm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Input Jitter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2.5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proofErr w:type="spellStart"/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ps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</w:tr>
    </w:tbl>
    <w:p w:rsidR="00A31A53" w:rsidRDefault="00A31A53" w:rsidP="00A31A53"/>
    <w:p w:rsidR="00A31A53" w:rsidRDefault="00A31A53" w:rsidP="00A31A53"/>
    <w:tbl>
      <w:tblPr>
        <w:tblW w:w="0" w:type="auto"/>
        <w:tblInd w:w="93" w:type="dxa"/>
        <w:tblLook w:val="04A0" w:firstRow="1" w:lastRow="0" w:firstColumn="1" w:lastColumn="0" w:noHBand="0" w:noVBand="1"/>
      </w:tblPr>
      <w:tblGrid>
        <w:gridCol w:w="2128"/>
        <w:gridCol w:w="608"/>
        <w:gridCol w:w="577"/>
        <w:gridCol w:w="641"/>
        <w:gridCol w:w="662"/>
        <w:gridCol w:w="2916"/>
      </w:tblGrid>
      <w:tr w:rsidR="00A31A53" w:rsidRPr="00E90887" w:rsidTr="00A31A53">
        <w:trPr>
          <w:trHeight w:val="585"/>
        </w:trPr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Analog Signal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 xml:space="preserve"> Electrical Parameter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in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Typ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ax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Unit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escription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AC OUTPU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.9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AC outputs typical 0.65~1.15V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DC INPU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.9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DC inputs typical 0.65~1.15V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lastRenderedPageBreak/>
              <w:t>AD INPU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.9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D inputs typical 0~1.8V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Other analog PAD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</w:tr>
    </w:tbl>
    <w:p w:rsidR="00A31A53" w:rsidRDefault="00A31A53" w:rsidP="00A31A53"/>
    <w:p w:rsidR="00A31A53" w:rsidRDefault="00A31A53" w:rsidP="00A31A53"/>
    <w:tbl>
      <w:tblPr>
        <w:tblW w:w="0" w:type="auto"/>
        <w:tblInd w:w="93" w:type="dxa"/>
        <w:tblLook w:val="04A0" w:firstRow="1" w:lastRow="0" w:firstColumn="1" w:lastColumn="0" w:noHBand="0" w:noVBand="1"/>
      </w:tblPr>
      <w:tblGrid>
        <w:gridCol w:w="2023"/>
        <w:gridCol w:w="608"/>
        <w:gridCol w:w="577"/>
        <w:gridCol w:w="641"/>
        <w:gridCol w:w="662"/>
        <w:gridCol w:w="3813"/>
      </w:tblGrid>
      <w:tr w:rsidR="00A31A53" w:rsidRPr="00E90887" w:rsidTr="00A31A53">
        <w:trPr>
          <w:trHeight w:val="870"/>
        </w:trPr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Analog and PLL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 xml:space="preserve">power </w:t>
            </w:r>
            <w:proofErr w:type="spellStart"/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suppy</w:t>
            </w:r>
            <w:proofErr w:type="spellEnd"/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>Electrical Parameter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in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Typ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ax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Unit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escription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VDD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9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V analog power supply for ABB and PLL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VSS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-0.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.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nalog ground for ABB and PLL</w:t>
            </w:r>
          </w:p>
        </w:tc>
      </w:tr>
    </w:tbl>
    <w:p w:rsidR="00A31A53" w:rsidRPr="00DD755C" w:rsidRDefault="00A31A53" w:rsidP="00A31A53"/>
    <w:p w:rsidR="00A31A53" w:rsidRPr="00124969" w:rsidRDefault="00A31A53" w:rsidP="00A31A53"/>
    <w:p w:rsidR="00FC7183" w:rsidRPr="00A31A53" w:rsidRDefault="00FC7183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sectPr w:rsidR="00FC7183" w:rsidRPr="00A31A53" w:rsidSect="00CB4D81">
      <w:headerReference w:type="even" r:id="rId32"/>
      <w:headerReference w:type="default" r:id="rId33"/>
      <w:footerReference w:type="default" r:id="rId34"/>
      <w:headerReference w:type="first" r:id="rId35"/>
      <w:pgSz w:w="11906" w:h="16838"/>
      <w:pgMar w:top="1440" w:right="1800" w:bottom="1440" w:left="1800" w:header="851" w:footer="567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A1E93" w:rsidRDefault="00DA1E93" w:rsidP="0024093D">
      <w:r>
        <w:separator/>
      </w:r>
    </w:p>
  </w:endnote>
  <w:endnote w:type="continuationSeparator" w:id="0">
    <w:p w:rsidR="00DA1E93" w:rsidRDefault="00DA1E93" w:rsidP="002409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Myriad Pro BS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Helvetica-Black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Helvetica-Ligh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MT">
    <w:altName w:val="Arial"/>
    <w:panose1 w:val="00000000000000000000"/>
    <w:charset w:val="00"/>
    <w:family w:val="swiss"/>
    <w:notTrueType/>
    <w:pitch w:val="default"/>
    <w:sig w:usb0="00000003" w:usb1="08070000" w:usb2="00000010" w:usb3="00000000" w:csb0="00020001" w:csb1="00000000"/>
  </w:font>
  <w:font w:name="SymbolMT">
    <w:altName w:val="Arial Unicode MS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  <w:font w:name="Helvetica-Bold">
    <w:altName w:val="Times New Roman"/>
    <w:panose1 w:val="00000000000000000000"/>
    <w:charset w:val="00"/>
    <w:family w:val="roman"/>
    <w:notTrueType/>
    <w:pitch w:val="default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62516780"/>
    </w:sdtPr>
    <w:sdtEndPr/>
    <w:sdtContent>
      <w:p w:rsidR="00A31A53" w:rsidRDefault="00A31A53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8288D" w:rsidRPr="0078288D">
          <w:rPr>
            <w:noProof/>
            <w:lang w:val="zh-CN"/>
          </w:rPr>
          <w:t>1</w:t>
        </w:r>
        <w:r>
          <w:fldChar w:fldCharType="end"/>
        </w:r>
      </w:p>
    </w:sdtContent>
  </w:sdt>
  <w:p w:rsidR="00A31A53" w:rsidRDefault="00A31A53">
    <w:pPr>
      <w:pStyle w:val="a4"/>
      <w:jc w:val="both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87157458"/>
      <w:docPartObj>
        <w:docPartGallery w:val="Page Numbers (Bottom of Page)"/>
        <w:docPartUnique/>
      </w:docPartObj>
    </w:sdtPr>
    <w:sdtEndPr/>
    <w:sdtContent>
      <w:p w:rsidR="00A31A53" w:rsidRDefault="00A31A53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8288D" w:rsidRPr="0078288D">
          <w:rPr>
            <w:noProof/>
            <w:lang w:val="zh-CN"/>
          </w:rPr>
          <w:t>5</w:t>
        </w:r>
        <w:r>
          <w:fldChar w:fldCharType="end"/>
        </w:r>
      </w:p>
    </w:sdtContent>
  </w:sdt>
  <w:p w:rsidR="00A31A53" w:rsidRDefault="00A31A53" w:rsidP="008B632B">
    <w:pPr>
      <w:pStyle w:val="a4"/>
      <w:jc w:val="both"/>
    </w:pPr>
  </w:p>
  <w:p w:rsidR="00A31A53" w:rsidRDefault="00A31A5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A1E93" w:rsidRDefault="00DA1E93" w:rsidP="0024093D">
      <w:r>
        <w:separator/>
      </w:r>
    </w:p>
  </w:footnote>
  <w:footnote w:type="continuationSeparator" w:id="0">
    <w:p w:rsidR="00DA1E93" w:rsidRDefault="00DA1E93" w:rsidP="002409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7DD" w:rsidRDefault="00DA1E93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3" o:spid="_x0000_s2051" type="#_x0000_t136" style="position:absolute;left:0;text-align:left;margin-left:0;margin-top:0;width:532.2pt;height:53.2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7DD" w:rsidRDefault="00693AD2" w:rsidP="00693AD2">
    <w:pPr>
      <w:pStyle w:val="a3"/>
      <w:jc w:val="right"/>
    </w:pPr>
    <w:r>
      <w:rPr>
        <w:noProof/>
      </w:rPr>
      <w:drawing>
        <wp:inline distT="0" distB="0" distL="0" distR="0" wp14:anchorId="0ACF2DDA" wp14:editId="491EC89B">
          <wp:extent cx="1814195" cy="748665"/>
          <wp:effectExtent l="0" t="0" r="0" b="0"/>
          <wp:docPr id="5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DA1E93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4" o:spid="_x0000_s2052" type="#_x0000_t136" style="position:absolute;left:0;text-align:left;margin-left:0;margin-top:0;width:532.2pt;height:53.2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7DD" w:rsidRDefault="00693AD2" w:rsidP="00693AD2">
    <w:pPr>
      <w:pStyle w:val="a3"/>
      <w:jc w:val="right"/>
    </w:pPr>
    <w:r>
      <w:rPr>
        <w:noProof/>
      </w:rPr>
      <w:drawing>
        <wp:inline distT="0" distB="0" distL="0" distR="0" wp14:anchorId="6BDDD283" wp14:editId="37E1E5F3">
          <wp:extent cx="1814195" cy="748665"/>
          <wp:effectExtent l="0" t="0" r="0" b="0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DA1E93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2" o:spid="_x0000_s2050" type="#_x0000_t136" style="position:absolute;left:0;text-align:left;margin-left:0;margin-top:0;width:532.2pt;height:53.2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7DD" w:rsidRDefault="00DA1E93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6" o:spid="_x0000_s2054" type="#_x0000_t136" style="position:absolute;left:0;text-align:left;margin-left:0;margin-top:0;width:532.2pt;height:53.2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1A53" w:rsidRDefault="00DA1E93">
    <w:pPr>
      <w:pStyle w:val="a3"/>
      <w:jc w:val="right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7" o:spid="_x0000_s2055" type="#_x0000_t136" style="position:absolute;left:0;text-align:left;margin-left:0;margin-top:0;width:532.2pt;height:53.2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  <w:r w:rsidR="00A31A53">
      <w:rPr>
        <w:noProof/>
      </w:rPr>
      <w:drawing>
        <wp:inline distT="0" distB="0" distL="0" distR="0" wp14:anchorId="5620F921" wp14:editId="4A024FF6">
          <wp:extent cx="1814195" cy="748665"/>
          <wp:effectExtent l="0" t="0" r="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1A53" w:rsidRDefault="00DA1E93">
    <w:pPr>
      <w:pStyle w:val="a3"/>
      <w:jc w:val="right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5" o:spid="_x0000_s2053" type="#_x0000_t136" style="position:absolute;left:0;text-align:left;margin-left:0;margin-top:0;width:532.2pt;height:53.2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  <w:r w:rsidR="00A31A53">
      <w:rPr>
        <w:noProof/>
      </w:rPr>
      <w:drawing>
        <wp:inline distT="0" distB="0" distL="0" distR="0" wp14:anchorId="6C2D4913" wp14:editId="20595C9C">
          <wp:extent cx="1814195" cy="748665"/>
          <wp:effectExtent l="0" t="0" r="0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7DD" w:rsidRDefault="00DA1E93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9" o:spid="_x0000_s2057" type="#_x0000_t136" style="position:absolute;left:0;text-align:left;margin-left:0;margin-top:0;width:532.2pt;height:53.2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1A53" w:rsidRDefault="00DA1E93" w:rsidP="008B632B">
    <w:pPr>
      <w:pStyle w:val="a3"/>
      <w:jc w:val="right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90" o:spid="_x0000_s2058" type="#_x0000_t136" style="position:absolute;left:0;text-align:left;margin-left:0;margin-top:0;width:532.2pt;height:53.2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  <w:r w:rsidR="00A31A53">
      <w:rPr>
        <w:noProof/>
      </w:rPr>
      <w:drawing>
        <wp:inline distT="0" distB="0" distL="0" distR="0" wp14:anchorId="03D168B4" wp14:editId="13AA7851">
          <wp:extent cx="1814400" cy="748800"/>
          <wp:effectExtent l="0" t="0" r="0" b="0"/>
          <wp:docPr id="4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rtosyn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A31A53" w:rsidRDefault="00A31A53"/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1A53" w:rsidRDefault="00DA1E93" w:rsidP="000943AC">
    <w:pPr>
      <w:pStyle w:val="a3"/>
      <w:jc w:val="right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8" o:spid="_x0000_s2056" type="#_x0000_t136" style="position:absolute;left:0;text-align:left;margin-left:0;margin-top:0;width:532.2pt;height:53.2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  <w:r w:rsidR="00A31A53">
      <w:rPr>
        <w:noProof/>
      </w:rPr>
      <w:drawing>
        <wp:inline distT="0" distB="0" distL="0" distR="0" wp14:anchorId="166CBE18" wp14:editId="64C569DF">
          <wp:extent cx="1814400" cy="748800"/>
          <wp:effectExtent l="0" t="0" r="0" b="0"/>
          <wp:docPr id="6" name="图片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rtosyn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493B52"/>
    <w:multiLevelType w:val="hybridMultilevel"/>
    <w:tmpl w:val="EAE4DD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FF01BBA"/>
    <w:multiLevelType w:val="hybridMultilevel"/>
    <w:tmpl w:val="ECD8C6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7146633"/>
    <w:multiLevelType w:val="hybridMultilevel"/>
    <w:tmpl w:val="228EEBCC"/>
    <w:lvl w:ilvl="0" w:tplc="ADFAC89A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F742A54"/>
    <w:multiLevelType w:val="multilevel"/>
    <w:tmpl w:val="2F742A54"/>
    <w:lvl w:ilvl="0">
      <w:start w:val="1"/>
      <w:numFmt w:val="decimal"/>
      <w:lvlText w:val="%1."/>
      <w:lvlJc w:val="left"/>
      <w:pPr>
        <w:ind w:left="704" w:hanging="420"/>
      </w:pPr>
      <w:rPr>
        <w:rFonts w:eastAsiaTheme="minorEastAsia" w:hint="default"/>
        <w:color w:val="auto"/>
        <w:sz w:val="44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>
    <w:nsid w:val="399427A3"/>
    <w:multiLevelType w:val="hybridMultilevel"/>
    <w:tmpl w:val="31A4E282"/>
    <w:lvl w:ilvl="0" w:tplc="35BCE91A">
      <w:start w:val="100"/>
      <w:numFmt w:val="decimal"/>
      <w:lvlText w:val="%1"/>
      <w:lvlJc w:val="left"/>
      <w:pPr>
        <w:ind w:left="360" w:hanging="360"/>
      </w:pPr>
      <w:rPr>
        <w:rFonts w:eastAsiaTheme="minorEastAsia" w:hint="default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1992974"/>
    <w:multiLevelType w:val="hybridMultilevel"/>
    <w:tmpl w:val="181087D0"/>
    <w:lvl w:ilvl="0" w:tplc="04090005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5A3B4BBE"/>
    <w:multiLevelType w:val="hybridMultilevel"/>
    <w:tmpl w:val="E870930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611F406B"/>
    <w:multiLevelType w:val="hybridMultilevel"/>
    <w:tmpl w:val="91AA9C40"/>
    <w:lvl w:ilvl="0" w:tplc="A860D7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1524FAE"/>
    <w:multiLevelType w:val="hybridMultilevel"/>
    <w:tmpl w:val="1A0CA1A2"/>
    <w:lvl w:ilvl="0" w:tplc="04090005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6"/>
  </w:num>
  <w:num w:numId="4">
    <w:abstractNumId w:val="8"/>
  </w:num>
  <w:num w:numId="5">
    <w:abstractNumId w:val="5"/>
  </w:num>
  <w:num w:numId="6">
    <w:abstractNumId w:val="1"/>
  </w:num>
  <w:num w:numId="7">
    <w:abstractNumId w:val="3"/>
  </w:num>
  <w:num w:numId="8">
    <w:abstractNumId w:val="4"/>
  </w:num>
  <w:num w:numId="9">
    <w:abstractNumId w:val="7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9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2DC9"/>
    <w:rsid w:val="00000272"/>
    <w:rsid w:val="00001318"/>
    <w:rsid w:val="0000391C"/>
    <w:rsid w:val="0000499C"/>
    <w:rsid w:val="00010255"/>
    <w:rsid w:val="000102BC"/>
    <w:rsid w:val="0001096E"/>
    <w:rsid w:val="000124B5"/>
    <w:rsid w:val="000212D4"/>
    <w:rsid w:val="000213D3"/>
    <w:rsid w:val="00022A93"/>
    <w:rsid w:val="0002491D"/>
    <w:rsid w:val="0002713D"/>
    <w:rsid w:val="00030DF0"/>
    <w:rsid w:val="000355BB"/>
    <w:rsid w:val="00040FEC"/>
    <w:rsid w:val="000417B9"/>
    <w:rsid w:val="0004359D"/>
    <w:rsid w:val="000572F3"/>
    <w:rsid w:val="00064127"/>
    <w:rsid w:val="00064CF8"/>
    <w:rsid w:val="00065BC9"/>
    <w:rsid w:val="00071D69"/>
    <w:rsid w:val="000746BF"/>
    <w:rsid w:val="00075143"/>
    <w:rsid w:val="00075B32"/>
    <w:rsid w:val="00075D9F"/>
    <w:rsid w:val="00076498"/>
    <w:rsid w:val="00082F77"/>
    <w:rsid w:val="000943AC"/>
    <w:rsid w:val="000A26A0"/>
    <w:rsid w:val="000A3B85"/>
    <w:rsid w:val="000A43B8"/>
    <w:rsid w:val="000A75FE"/>
    <w:rsid w:val="000A767C"/>
    <w:rsid w:val="000B1B93"/>
    <w:rsid w:val="000B4885"/>
    <w:rsid w:val="000C31E8"/>
    <w:rsid w:val="000C4E1A"/>
    <w:rsid w:val="000C74E0"/>
    <w:rsid w:val="000D18D2"/>
    <w:rsid w:val="000E077F"/>
    <w:rsid w:val="000E3E15"/>
    <w:rsid w:val="000E7612"/>
    <w:rsid w:val="000F0C78"/>
    <w:rsid w:val="000F2608"/>
    <w:rsid w:val="000F516B"/>
    <w:rsid w:val="00100FEB"/>
    <w:rsid w:val="001046FF"/>
    <w:rsid w:val="0011541A"/>
    <w:rsid w:val="00115785"/>
    <w:rsid w:val="00117CD9"/>
    <w:rsid w:val="00121124"/>
    <w:rsid w:val="00123018"/>
    <w:rsid w:val="001269AB"/>
    <w:rsid w:val="001328B0"/>
    <w:rsid w:val="00132D3D"/>
    <w:rsid w:val="00136393"/>
    <w:rsid w:val="00144280"/>
    <w:rsid w:val="00146FE6"/>
    <w:rsid w:val="001507D4"/>
    <w:rsid w:val="00152BD0"/>
    <w:rsid w:val="00157707"/>
    <w:rsid w:val="00157853"/>
    <w:rsid w:val="00157A3A"/>
    <w:rsid w:val="00160C3A"/>
    <w:rsid w:val="00163956"/>
    <w:rsid w:val="00163BA0"/>
    <w:rsid w:val="00177654"/>
    <w:rsid w:val="00177F85"/>
    <w:rsid w:val="00180212"/>
    <w:rsid w:val="0018123D"/>
    <w:rsid w:val="00182D0A"/>
    <w:rsid w:val="001862F9"/>
    <w:rsid w:val="00187E7D"/>
    <w:rsid w:val="00190A04"/>
    <w:rsid w:val="001960B1"/>
    <w:rsid w:val="001A184E"/>
    <w:rsid w:val="001A205B"/>
    <w:rsid w:val="001A6CC3"/>
    <w:rsid w:val="001A7174"/>
    <w:rsid w:val="001B46ED"/>
    <w:rsid w:val="001B7751"/>
    <w:rsid w:val="001C5231"/>
    <w:rsid w:val="001C7546"/>
    <w:rsid w:val="001D3FAC"/>
    <w:rsid w:val="001D463E"/>
    <w:rsid w:val="001E0F3C"/>
    <w:rsid w:val="001E6DE2"/>
    <w:rsid w:val="001F01A2"/>
    <w:rsid w:val="001F05FA"/>
    <w:rsid w:val="00201585"/>
    <w:rsid w:val="002043EE"/>
    <w:rsid w:val="0020484C"/>
    <w:rsid w:val="002141B7"/>
    <w:rsid w:val="002178D4"/>
    <w:rsid w:val="00221A51"/>
    <w:rsid w:val="00222863"/>
    <w:rsid w:val="002231ED"/>
    <w:rsid w:val="00223A63"/>
    <w:rsid w:val="00223F81"/>
    <w:rsid w:val="00225C1B"/>
    <w:rsid w:val="00227E65"/>
    <w:rsid w:val="00236D68"/>
    <w:rsid w:val="0024093D"/>
    <w:rsid w:val="0025167C"/>
    <w:rsid w:val="00257997"/>
    <w:rsid w:val="0026672E"/>
    <w:rsid w:val="002741A5"/>
    <w:rsid w:val="00274556"/>
    <w:rsid w:val="00275F48"/>
    <w:rsid w:val="0027627B"/>
    <w:rsid w:val="00286E64"/>
    <w:rsid w:val="00290BA6"/>
    <w:rsid w:val="002B59A9"/>
    <w:rsid w:val="002E05D1"/>
    <w:rsid w:val="002F33AE"/>
    <w:rsid w:val="002F4D31"/>
    <w:rsid w:val="003036F6"/>
    <w:rsid w:val="00305133"/>
    <w:rsid w:val="00314025"/>
    <w:rsid w:val="00314296"/>
    <w:rsid w:val="00315BBA"/>
    <w:rsid w:val="003177DE"/>
    <w:rsid w:val="0032154E"/>
    <w:rsid w:val="00322F4E"/>
    <w:rsid w:val="00341D9B"/>
    <w:rsid w:val="003432DC"/>
    <w:rsid w:val="00345974"/>
    <w:rsid w:val="00346CF7"/>
    <w:rsid w:val="00350EC4"/>
    <w:rsid w:val="0035136C"/>
    <w:rsid w:val="0035522D"/>
    <w:rsid w:val="003605F3"/>
    <w:rsid w:val="00362F1C"/>
    <w:rsid w:val="00364C46"/>
    <w:rsid w:val="003653A0"/>
    <w:rsid w:val="00373E06"/>
    <w:rsid w:val="00381214"/>
    <w:rsid w:val="00381CD5"/>
    <w:rsid w:val="00382613"/>
    <w:rsid w:val="00386F42"/>
    <w:rsid w:val="003932C1"/>
    <w:rsid w:val="00393786"/>
    <w:rsid w:val="003A032C"/>
    <w:rsid w:val="003A15C3"/>
    <w:rsid w:val="003B680B"/>
    <w:rsid w:val="003C1AB7"/>
    <w:rsid w:val="003C274E"/>
    <w:rsid w:val="003C498C"/>
    <w:rsid w:val="003D0320"/>
    <w:rsid w:val="003D0ED4"/>
    <w:rsid w:val="003D1457"/>
    <w:rsid w:val="003D32CB"/>
    <w:rsid w:val="003E1853"/>
    <w:rsid w:val="003E4BAD"/>
    <w:rsid w:val="003E636F"/>
    <w:rsid w:val="00402A90"/>
    <w:rsid w:val="00407978"/>
    <w:rsid w:val="00414561"/>
    <w:rsid w:val="00414AD8"/>
    <w:rsid w:val="0041523A"/>
    <w:rsid w:val="00416100"/>
    <w:rsid w:val="0041649A"/>
    <w:rsid w:val="0042272B"/>
    <w:rsid w:val="00430133"/>
    <w:rsid w:val="004304C7"/>
    <w:rsid w:val="00432232"/>
    <w:rsid w:val="0043303C"/>
    <w:rsid w:val="00434D5C"/>
    <w:rsid w:val="0043569C"/>
    <w:rsid w:val="00437275"/>
    <w:rsid w:val="00446D03"/>
    <w:rsid w:val="00452471"/>
    <w:rsid w:val="004536EE"/>
    <w:rsid w:val="004547C3"/>
    <w:rsid w:val="004550FE"/>
    <w:rsid w:val="00455CAF"/>
    <w:rsid w:val="0045694B"/>
    <w:rsid w:val="00461202"/>
    <w:rsid w:val="00461597"/>
    <w:rsid w:val="0046377C"/>
    <w:rsid w:val="0047591B"/>
    <w:rsid w:val="004837DC"/>
    <w:rsid w:val="00485778"/>
    <w:rsid w:val="00487DCF"/>
    <w:rsid w:val="00491E68"/>
    <w:rsid w:val="00494645"/>
    <w:rsid w:val="004958CE"/>
    <w:rsid w:val="0049723D"/>
    <w:rsid w:val="004A120F"/>
    <w:rsid w:val="004A3754"/>
    <w:rsid w:val="004A42F3"/>
    <w:rsid w:val="004A4CD8"/>
    <w:rsid w:val="004A6AA1"/>
    <w:rsid w:val="004B4257"/>
    <w:rsid w:val="004B6EDA"/>
    <w:rsid w:val="004D3769"/>
    <w:rsid w:val="004D4AE4"/>
    <w:rsid w:val="004D4CBD"/>
    <w:rsid w:val="004D507B"/>
    <w:rsid w:val="004D7CBF"/>
    <w:rsid w:val="004E1A71"/>
    <w:rsid w:val="004E4754"/>
    <w:rsid w:val="004E4A45"/>
    <w:rsid w:val="004E5141"/>
    <w:rsid w:val="004E5AC9"/>
    <w:rsid w:val="004E7DA7"/>
    <w:rsid w:val="004E7DF8"/>
    <w:rsid w:val="004F2FD5"/>
    <w:rsid w:val="004F30B7"/>
    <w:rsid w:val="004F73E7"/>
    <w:rsid w:val="005067FA"/>
    <w:rsid w:val="00506F69"/>
    <w:rsid w:val="00513B28"/>
    <w:rsid w:val="00514F64"/>
    <w:rsid w:val="005169C0"/>
    <w:rsid w:val="00522CBD"/>
    <w:rsid w:val="00522D66"/>
    <w:rsid w:val="00524CB3"/>
    <w:rsid w:val="00525F0F"/>
    <w:rsid w:val="00527963"/>
    <w:rsid w:val="00534915"/>
    <w:rsid w:val="00544BFB"/>
    <w:rsid w:val="0054730B"/>
    <w:rsid w:val="00547556"/>
    <w:rsid w:val="00556B28"/>
    <w:rsid w:val="005640E1"/>
    <w:rsid w:val="00564DC4"/>
    <w:rsid w:val="00571095"/>
    <w:rsid w:val="005751B7"/>
    <w:rsid w:val="00577418"/>
    <w:rsid w:val="005803D9"/>
    <w:rsid w:val="00581986"/>
    <w:rsid w:val="00585256"/>
    <w:rsid w:val="00585D9F"/>
    <w:rsid w:val="00586779"/>
    <w:rsid w:val="00592933"/>
    <w:rsid w:val="00593F90"/>
    <w:rsid w:val="00594551"/>
    <w:rsid w:val="005945DE"/>
    <w:rsid w:val="005A7ACE"/>
    <w:rsid w:val="005B1347"/>
    <w:rsid w:val="005B25AD"/>
    <w:rsid w:val="005B3760"/>
    <w:rsid w:val="005B49B1"/>
    <w:rsid w:val="005B789F"/>
    <w:rsid w:val="005C1E74"/>
    <w:rsid w:val="005C4875"/>
    <w:rsid w:val="005C7ECA"/>
    <w:rsid w:val="005D0308"/>
    <w:rsid w:val="005E2376"/>
    <w:rsid w:val="005E23F9"/>
    <w:rsid w:val="005E69A3"/>
    <w:rsid w:val="005F31A4"/>
    <w:rsid w:val="005F53EB"/>
    <w:rsid w:val="00606584"/>
    <w:rsid w:val="00610A85"/>
    <w:rsid w:val="0061306E"/>
    <w:rsid w:val="00614583"/>
    <w:rsid w:val="00615BBB"/>
    <w:rsid w:val="006205C9"/>
    <w:rsid w:val="0062378D"/>
    <w:rsid w:val="00623802"/>
    <w:rsid w:val="00631506"/>
    <w:rsid w:val="00633480"/>
    <w:rsid w:val="00635954"/>
    <w:rsid w:val="00637D91"/>
    <w:rsid w:val="00643116"/>
    <w:rsid w:val="00643D37"/>
    <w:rsid w:val="006516A4"/>
    <w:rsid w:val="00665DF7"/>
    <w:rsid w:val="00671321"/>
    <w:rsid w:val="00676F75"/>
    <w:rsid w:val="006860D4"/>
    <w:rsid w:val="006865E6"/>
    <w:rsid w:val="00691997"/>
    <w:rsid w:val="00693AD2"/>
    <w:rsid w:val="0069400E"/>
    <w:rsid w:val="00695579"/>
    <w:rsid w:val="006A0738"/>
    <w:rsid w:val="006A3547"/>
    <w:rsid w:val="006A432A"/>
    <w:rsid w:val="006B6387"/>
    <w:rsid w:val="006C17DD"/>
    <w:rsid w:val="006C2E50"/>
    <w:rsid w:val="006C62F5"/>
    <w:rsid w:val="006D2CA9"/>
    <w:rsid w:val="006D3FB6"/>
    <w:rsid w:val="006D4FFF"/>
    <w:rsid w:val="006F4EF0"/>
    <w:rsid w:val="006F5499"/>
    <w:rsid w:val="006F663F"/>
    <w:rsid w:val="006F77C1"/>
    <w:rsid w:val="00711356"/>
    <w:rsid w:val="00714AEA"/>
    <w:rsid w:val="00720C85"/>
    <w:rsid w:val="00720D47"/>
    <w:rsid w:val="00723D1B"/>
    <w:rsid w:val="00724560"/>
    <w:rsid w:val="007253CC"/>
    <w:rsid w:val="00730D17"/>
    <w:rsid w:val="00732110"/>
    <w:rsid w:val="00735785"/>
    <w:rsid w:val="007375A2"/>
    <w:rsid w:val="00744021"/>
    <w:rsid w:val="00752C58"/>
    <w:rsid w:val="007571F6"/>
    <w:rsid w:val="00760A41"/>
    <w:rsid w:val="007620C1"/>
    <w:rsid w:val="00763AD9"/>
    <w:rsid w:val="00764BA2"/>
    <w:rsid w:val="00772EB8"/>
    <w:rsid w:val="0078262D"/>
    <w:rsid w:val="0078288D"/>
    <w:rsid w:val="00783526"/>
    <w:rsid w:val="007854EF"/>
    <w:rsid w:val="007878A8"/>
    <w:rsid w:val="00793066"/>
    <w:rsid w:val="00794C9A"/>
    <w:rsid w:val="007953A0"/>
    <w:rsid w:val="0079695E"/>
    <w:rsid w:val="007A305E"/>
    <w:rsid w:val="007C2AF9"/>
    <w:rsid w:val="007C4B94"/>
    <w:rsid w:val="007C7AC5"/>
    <w:rsid w:val="007D6C23"/>
    <w:rsid w:val="007E41E9"/>
    <w:rsid w:val="007E43DB"/>
    <w:rsid w:val="007E4609"/>
    <w:rsid w:val="007E6D00"/>
    <w:rsid w:val="007F085B"/>
    <w:rsid w:val="0080073C"/>
    <w:rsid w:val="0080288B"/>
    <w:rsid w:val="00805DB1"/>
    <w:rsid w:val="00813394"/>
    <w:rsid w:val="0081408B"/>
    <w:rsid w:val="00816217"/>
    <w:rsid w:val="0082498F"/>
    <w:rsid w:val="0083076E"/>
    <w:rsid w:val="008338EF"/>
    <w:rsid w:val="008358EB"/>
    <w:rsid w:val="00836FA4"/>
    <w:rsid w:val="008476D7"/>
    <w:rsid w:val="00852B75"/>
    <w:rsid w:val="00852DC9"/>
    <w:rsid w:val="00856BD8"/>
    <w:rsid w:val="00860021"/>
    <w:rsid w:val="00864460"/>
    <w:rsid w:val="0086754A"/>
    <w:rsid w:val="008726D8"/>
    <w:rsid w:val="0088656E"/>
    <w:rsid w:val="0089551D"/>
    <w:rsid w:val="00897233"/>
    <w:rsid w:val="008A0BC6"/>
    <w:rsid w:val="008A329B"/>
    <w:rsid w:val="008A6B87"/>
    <w:rsid w:val="008B6074"/>
    <w:rsid w:val="008B632B"/>
    <w:rsid w:val="008B67B0"/>
    <w:rsid w:val="008B79D2"/>
    <w:rsid w:val="008C20B3"/>
    <w:rsid w:val="008C2E75"/>
    <w:rsid w:val="008C5092"/>
    <w:rsid w:val="008C53DA"/>
    <w:rsid w:val="008D2AD8"/>
    <w:rsid w:val="008E0368"/>
    <w:rsid w:val="008E0C90"/>
    <w:rsid w:val="008F0F01"/>
    <w:rsid w:val="00902AC6"/>
    <w:rsid w:val="00904BA1"/>
    <w:rsid w:val="00906474"/>
    <w:rsid w:val="00907D4F"/>
    <w:rsid w:val="009118D0"/>
    <w:rsid w:val="00912D2F"/>
    <w:rsid w:val="00925A40"/>
    <w:rsid w:val="009316CE"/>
    <w:rsid w:val="00932860"/>
    <w:rsid w:val="00941963"/>
    <w:rsid w:val="00947EBE"/>
    <w:rsid w:val="00950A34"/>
    <w:rsid w:val="00954C02"/>
    <w:rsid w:val="009555F5"/>
    <w:rsid w:val="00956753"/>
    <w:rsid w:val="00957CD3"/>
    <w:rsid w:val="00957E1D"/>
    <w:rsid w:val="00960F02"/>
    <w:rsid w:val="00961A6D"/>
    <w:rsid w:val="00963D51"/>
    <w:rsid w:val="00966538"/>
    <w:rsid w:val="00973B8A"/>
    <w:rsid w:val="00974191"/>
    <w:rsid w:val="00976124"/>
    <w:rsid w:val="00980A13"/>
    <w:rsid w:val="0098375E"/>
    <w:rsid w:val="00987961"/>
    <w:rsid w:val="0099061B"/>
    <w:rsid w:val="0099604F"/>
    <w:rsid w:val="00996B74"/>
    <w:rsid w:val="00997DBB"/>
    <w:rsid w:val="009B238A"/>
    <w:rsid w:val="009B3D0E"/>
    <w:rsid w:val="009B4F61"/>
    <w:rsid w:val="009C2D6A"/>
    <w:rsid w:val="009C562C"/>
    <w:rsid w:val="009D2912"/>
    <w:rsid w:val="009D2B8D"/>
    <w:rsid w:val="009D7108"/>
    <w:rsid w:val="009E18C9"/>
    <w:rsid w:val="009E23BE"/>
    <w:rsid w:val="009E2CD4"/>
    <w:rsid w:val="009E2D2B"/>
    <w:rsid w:val="009F4A18"/>
    <w:rsid w:val="009F4DC4"/>
    <w:rsid w:val="009F752C"/>
    <w:rsid w:val="00A02A7E"/>
    <w:rsid w:val="00A11480"/>
    <w:rsid w:val="00A22771"/>
    <w:rsid w:val="00A246D5"/>
    <w:rsid w:val="00A2510D"/>
    <w:rsid w:val="00A30025"/>
    <w:rsid w:val="00A30143"/>
    <w:rsid w:val="00A30C1B"/>
    <w:rsid w:val="00A31A53"/>
    <w:rsid w:val="00A32CEC"/>
    <w:rsid w:val="00A35EC9"/>
    <w:rsid w:val="00A37DA3"/>
    <w:rsid w:val="00A409DE"/>
    <w:rsid w:val="00A40F21"/>
    <w:rsid w:val="00A42120"/>
    <w:rsid w:val="00A43146"/>
    <w:rsid w:val="00A62FBC"/>
    <w:rsid w:val="00A64491"/>
    <w:rsid w:val="00A64BE2"/>
    <w:rsid w:val="00A7026F"/>
    <w:rsid w:val="00A71538"/>
    <w:rsid w:val="00A74BFE"/>
    <w:rsid w:val="00A76350"/>
    <w:rsid w:val="00A77999"/>
    <w:rsid w:val="00A77E08"/>
    <w:rsid w:val="00A8693B"/>
    <w:rsid w:val="00A94393"/>
    <w:rsid w:val="00A96AF9"/>
    <w:rsid w:val="00AA1EFE"/>
    <w:rsid w:val="00AA5CCA"/>
    <w:rsid w:val="00AA6184"/>
    <w:rsid w:val="00AA6A67"/>
    <w:rsid w:val="00AB6F20"/>
    <w:rsid w:val="00AC31E9"/>
    <w:rsid w:val="00AC40E2"/>
    <w:rsid w:val="00AC646B"/>
    <w:rsid w:val="00AC6984"/>
    <w:rsid w:val="00AD004A"/>
    <w:rsid w:val="00AD1088"/>
    <w:rsid w:val="00AD568E"/>
    <w:rsid w:val="00AD7049"/>
    <w:rsid w:val="00AE17AB"/>
    <w:rsid w:val="00AE6001"/>
    <w:rsid w:val="00AE787D"/>
    <w:rsid w:val="00AF065B"/>
    <w:rsid w:val="00AF3F75"/>
    <w:rsid w:val="00AF41F6"/>
    <w:rsid w:val="00AF6A19"/>
    <w:rsid w:val="00B325B3"/>
    <w:rsid w:val="00B32B0D"/>
    <w:rsid w:val="00B41F53"/>
    <w:rsid w:val="00B45F06"/>
    <w:rsid w:val="00B4743A"/>
    <w:rsid w:val="00B50F9C"/>
    <w:rsid w:val="00B52AF6"/>
    <w:rsid w:val="00B52B20"/>
    <w:rsid w:val="00B55830"/>
    <w:rsid w:val="00B639D5"/>
    <w:rsid w:val="00B73325"/>
    <w:rsid w:val="00B863BD"/>
    <w:rsid w:val="00BA0A3A"/>
    <w:rsid w:val="00BA1785"/>
    <w:rsid w:val="00BA46C7"/>
    <w:rsid w:val="00BA46E8"/>
    <w:rsid w:val="00BA4B5F"/>
    <w:rsid w:val="00BA7D85"/>
    <w:rsid w:val="00BB1159"/>
    <w:rsid w:val="00BC06CB"/>
    <w:rsid w:val="00BC34B1"/>
    <w:rsid w:val="00BC5CC5"/>
    <w:rsid w:val="00BC6960"/>
    <w:rsid w:val="00BD622D"/>
    <w:rsid w:val="00BE1B85"/>
    <w:rsid w:val="00C021F9"/>
    <w:rsid w:val="00C05F8E"/>
    <w:rsid w:val="00C1037E"/>
    <w:rsid w:val="00C106E9"/>
    <w:rsid w:val="00C130AD"/>
    <w:rsid w:val="00C165C3"/>
    <w:rsid w:val="00C2121A"/>
    <w:rsid w:val="00C2367A"/>
    <w:rsid w:val="00C24A5D"/>
    <w:rsid w:val="00C24AE3"/>
    <w:rsid w:val="00C25F70"/>
    <w:rsid w:val="00C265D7"/>
    <w:rsid w:val="00C30A0B"/>
    <w:rsid w:val="00C311F8"/>
    <w:rsid w:val="00C31E95"/>
    <w:rsid w:val="00C333F7"/>
    <w:rsid w:val="00C42CB9"/>
    <w:rsid w:val="00C43648"/>
    <w:rsid w:val="00C45A93"/>
    <w:rsid w:val="00C514F2"/>
    <w:rsid w:val="00C51AB9"/>
    <w:rsid w:val="00C53202"/>
    <w:rsid w:val="00C64A78"/>
    <w:rsid w:val="00C67462"/>
    <w:rsid w:val="00C67518"/>
    <w:rsid w:val="00C67638"/>
    <w:rsid w:val="00C70CE0"/>
    <w:rsid w:val="00C74ADE"/>
    <w:rsid w:val="00C75142"/>
    <w:rsid w:val="00C77501"/>
    <w:rsid w:val="00C77772"/>
    <w:rsid w:val="00C80DC5"/>
    <w:rsid w:val="00C86821"/>
    <w:rsid w:val="00C9416A"/>
    <w:rsid w:val="00C96384"/>
    <w:rsid w:val="00CA0A7B"/>
    <w:rsid w:val="00CA18C2"/>
    <w:rsid w:val="00CA39CD"/>
    <w:rsid w:val="00CB0A62"/>
    <w:rsid w:val="00CB4D81"/>
    <w:rsid w:val="00CC0725"/>
    <w:rsid w:val="00CC09F6"/>
    <w:rsid w:val="00CC2822"/>
    <w:rsid w:val="00CC55BF"/>
    <w:rsid w:val="00CD2451"/>
    <w:rsid w:val="00CD283D"/>
    <w:rsid w:val="00CD75ED"/>
    <w:rsid w:val="00CF0824"/>
    <w:rsid w:val="00CF44BD"/>
    <w:rsid w:val="00CF5038"/>
    <w:rsid w:val="00CF7B59"/>
    <w:rsid w:val="00D03B4A"/>
    <w:rsid w:val="00D05EFE"/>
    <w:rsid w:val="00D21D96"/>
    <w:rsid w:val="00D24A4A"/>
    <w:rsid w:val="00D259D5"/>
    <w:rsid w:val="00D26EAA"/>
    <w:rsid w:val="00D31B3A"/>
    <w:rsid w:val="00D339F8"/>
    <w:rsid w:val="00D34716"/>
    <w:rsid w:val="00D3712A"/>
    <w:rsid w:val="00D37C72"/>
    <w:rsid w:val="00D54F53"/>
    <w:rsid w:val="00D55DB1"/>
    <w:rsid w:val="00D57BAF"/>
    <w:rsid w:val="00D60855"/>
    <w:rsid w:val="00D6097D"/>
    <w:rsid w:val="00D63CCE"/>
    <w:rsid w:val="00D6735A"/>
    <w:rsid w:val="00D6773A"/>
    <w:rsid w:val="00D67913"/>
    <w:rsid w:val="00D70089"/>
    <w:rsid w:val="00D73C6E"/>
    <w:rsid w:val="00D7415D"/>
    <w:rsid w:val="00D776CC"/>
    <w:rsid w:val="00D828B9"/>
    <w:rsid w:val="00D87CE8"/>
    <w:rsid w:val="00D9667E"/>
    <w:rsid w:val="00D970C3"/>
    <w:rsid w:val="00D97469"/>
    <w:rsid w:val="00DA1E93"/>
    <w:rsid w:val="00DA794E"/>
    <w:rsid w:val="00DB2A2D"/>
    <w:rsid w:val="00DC1B7C"/>
    <w:rsid w:val="00DC1EE2"/>
    <w:rsid w:val="00DC30A7"/>
    <w:rsid w:val="00DC586C"/>
    <w:rsid w:val="00DC6587"/>
    <w:rsid w:val="00DD3D91"/>
    <w:rsid w:val="00DD3F53"/>
    <w:rsid w:val="00DD5737"/>
    <w:rsid w:val="00DD69BB"/>
    <w:rsid w:val="00DE24B4"/>
    <w:rsid w:val="00DF306D"/>
    <w:rsid w:val="00DF5B5D"/>
    <w:rsid w:val="00DF5E82"/>
    <w:rsid w:val="00E02E56"/>
    <w:rsid w:val="00E03675"/>
    <w:rsid w:val="00E050A4"/>
    <w:rsid w:val="00E12A6E"/>
    <w:rsid w:val="00E16CE3"/>
    <w:rsid w:val="00E252FC"/>
    <w:rsid w:val="00E33EBE"/>
    <w:rsid w:val="00E350F2"/>
    <w:rsid w:val="00E36C71"/>
    <w:rsid w:val="00E424D6"/>
    <w:rsid w:val="00E53C39"/>
    <w:rsid w:val="00E55557"/>
    <w:rsid w:val="00E57260"/>
    <w:rsid w:val="00E57CFD"/>
    <w:rsid w:val="00E6270C"/>
    <w:rsid w:val="00E62EAF"/>
    <w:rsid w:val="00E666BF"/>
    <w:rsid w:val="00E71082"/>
    <w:rsid w:val="00E7304C"/>
    <w:rsid w:val="00E7340F"/>
    <w:rsid w:val="00E77BD2"/>
    <w:rsid w:val="00E83997"/>
    <w:rsid w:val="00EA207D"/>
    <w:rsid w:val="00EA4657"/>
    <w:rsid w:val="00EA7A91"/>
    <w:rsid w:val="00EB0B8A"/>
    <w:rsid w:val="00EB2939"/>
    <w:rsid w:val="00EB2CAE"/>
    <w:rsid w:val="00EB6350"/>
    <w:rsid w:val="00EC744F"/>
    <w:rsid w:val="00EE0E82"/>
    <w:rsid w:val="00EE3789"/>
    <w:rsid w:val="00EE5E90"/>
    <w:rsid w:val="00EF3108"/>
    <w:rsid w:val="00EF5CA9"/>
    <w:rsid w:val="00F000D8"/>
    <w:rsid w:val="00F012D1"/>
    <w:rsid w:val="00F01E67"/>
    <w:rsid w:val="00F01FD3"/>
    <w:rsid w:val="00F02615"/>
    <w:rsid w:val="00F07DBF"/>
    <w:rsid w:val="00F10866"/>
    <w:rsid w:val="00F133AD"/>
    <w:rsid w:val="00F1513E"/>
    <w:rsid w:val="00F21248"/>
    <w:rsid w:val="00F27CCF"/>
    <w:rsid w:val="00F414B2"/>
    <w:rsid w:val="00F42252"/>
    <w:rsid w:val="00F425F7"/>
    <w:rsid w:val="00F44970"/>
    <w:rsid w:val="00F562D2"/>
    <w:rsid w:val="00F67036"/>
    <w:rsid w:val="00F705C6"/>
    <w:rsid w:val="00F71F19"/>
    <w:rsid w:val="00F72FAD"/>
    <w:rsid w:val="00F81237"/>
    <w:rsid w:val="00F82650"/>
    <w:rsid w:val="00F828ED"/>
    <w:rsid w:val="00F8385C"/>
    <w:rsid w:val="00F9054D"/>
    <w:rsid w:val="00F96AAF"/>
    <w:rsid w:val="00F97E9D"/>
    <w:rsid w:val="00F97EBD"/>
    <w:rsid w:val="00FA1353"/>
    <w:rsid w:val="00FA18E8"/>
    <w:rsid w:val="00FA584F"/>
    <w:rsid w:val="00FA6F91"/>
    <w:rsid w:val="00FA74AD"/>
    <w:rsid w:val="00FA7D90"/>
    <w:rsid w:val="00FB1B7F"/>
    <w:rsid w:val="00FB34CB"/>
    <w:rsid w:val="00FC4D0C"/>
    <w:rsid w:val="00FC6A9F"/>
    <w:rsid w:val="00FC7183"/>
    <w:rsid w:val="00FD21D3"/>
    <w:rsid w:val="00FD5060"/>
    <w:rsid w:val="00FE3687"/>
    <w:rsid w:val="00FE4E24"/>
    <w:rsid w:val="00FF063F"/>
    <w:rsid w:val="00FF1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header" w:qFormat="1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qFormat="1"/>
    <w:lsdException w:name="FollowedHyperlink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9"/>
    <w:qFormat/>
    <w:rsid w:val="001A184E"/>
    <w:pPr>
      <w:keepNext/>
      <w:keepLines/>
      <w:spacing w:before="340" w:after="330" w:line="578" w:lineRule="auto"/>
      <w:outlineLvl w:val="0"/>
    </w:pPr>
    <w:rPr>
      <w:rFonts w:ascii="Calibri" w:eastAsia="宋体" w:hAnsi="Calibri" w:cs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259D5"/>
    <w:pPr>
      <w:keepNext/>
      <w:keepLines/>
      <w:spacing w:before="260" w:after="260" w:line="416" w:lineRule="auto"/>
      <w:outlineLvl w:val="1"/>
    </w:pPr>
    <w:rPr>
      <w:rFonts w:asciiTheme="majorHAnsi" w:eastAsia="Arial" w:hAnsiTheme="majorHAnsi" w:cstheme="majorBidi"/>
      <w:b/>
      <w:bCs/>
      <w:sz w:val="4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869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8693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6085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qFormat/>
    <w:rsid w:val="001A184E"/>
    <w:rPr>
      <w:rFonts w:ascii="Calibri" w:eastAsia="宋体" w:hAnsi="Calibri" w:cs="Calibri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qFormat/>
    <w:rsid w:val="00D259D5"/>
    <w:rPr>
      <w:rFonts w:asciiTheme="majorHAnsi" w:eastAsia="Arial" w:hAnsiTheme="majorHAnsi" w:cstheme="majorBidi"/>
      <w:b/>
      <w:bCs/>
      <w:sz w:val="44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A8693B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qFormat/>
    <w:rsid w:val="00A8693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qFormat/>
    <w:rsid w:val="00D60855"/>
    <w:rPr>
      <w:b/>
      <w:bCs/>
      <w:sz w:val="28"/>
      <w:szCs w:val="28"/>
    </w:rPr>
  </w:style>
  <w:style w:type="paragraph" w:styleId="a3">
    <w:name w:val="header"/>
    <w:basedOn w:val="a"/>
    <w:link w:val="Char"/>
    <w:uiPriority w:val="99"/>
    <w:unhideWhenUsed/>
    <w:qFormat/>
    <w:rsid w:val="002409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qFormat/>
    <w:rsid w:val="002409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2409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24093D"/>
    <w:rPr>
      <w:sz w:val="18"/>
      <w:szCs w:val="18"/>
    </w:rPr>
  </w:style>
  <w:style w:type="table" w:styleId="a5">
    <w:name w:val="Table Grid"/>
    <w:basedOn w:val="a1"/>
    <w:uiPriority w:val="59"/>
    <w:qFormat/>
    <w:rsid w:val="00FE4E2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957E1D"/>
    <w:pPr>
      <w:ind w:firstLineChars="200" w:firstLine="420"/>
    </w:pPr>
  </w:style>
  <w:style w:type="paragraph" w:styleId="a7">
    <w:name w:val="Balloon Text"/>
    <w:basedOn w:val="a"/>
    <w:link w:val="Char1"/>
    <w:uiPriority w:val="99"/>
    <w:unhideWhenUsed/>
    <w:qFormat/>
    <w:rsid w:val="008B67B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qFormat/>
    <w:rsid w:val="008B67B0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qFormat/>
    <w:rsid w:val="002043EE"/>
    <w:pPr>
      <w:ind w:leftChars="200" w:left="420"/>
    </w:pPr>
  </w:style>
  <w:style w:type="character" w:styleId="a8">
    <w:name w:val="Hyperlink"/>
    <w:basedOn w:val="a0"/>
    <w:uiPriority w:val="99"/>
    <w:unhideWhenUsed/>
    <w:qFormat/>
    <w:rsid w:val="002043EE"/>
    <w:rPr>
      <w:color w:val="0000FF" w:themeColor="hyperlink"/>
      <w:u w:val="single"/>
    </w:rPr>
  </w:style>
  <w:style w:type="character" w:styleId="a9">
    <w:name w:val="FollowedHyperlink"/>
    <w:basedOn w:val="a0"/>
    <w:uiPriority w:val="99"/>
    <w:unhideWhenUsed/>
    <w:qFormat/>
    <w:rsid w:val="002F33AE"/>
    <w:rPr>
      <w:color w:val="800080"/>
      <w:u w:val="single"/>
    </w:rPr>
  </w:style>
  <w:style w:type="paragraph" w:customStyle="1" w:styleId="font5">
    <w:name w:val="font5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xl65">
    <w:name w:val="xl65"/>
    <w:basedOn w:val="a"/>
    <w:qFormat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66">
    <w:name w:val="xl66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7">
    <w:name w:val="xl67"/>
    <w:basedOn w:val="a"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8">
    <w:name w:val="xl68"/>
    <w:basedOn w:val="a"/>
    <w:qFormat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9">
    <w:name w:val="xl69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0">
    <w:name w:val="xl70"/>
    <w:basedOn w:val="a"/>
    <w:rsid w:val="002F33AE"/>
    <w:pPr>
      <w:widowControl/>
      <w:spacing w:before="100" w:beforeAutospacing="1" w:after="100" w:afterAutospacing="1"/>
      <w:jc w:val="left"/>
      <w:textAlignment w:val="bottom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71">
    <w:name w:val="xl71"/>
    <w:basedOn w:val="a"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4"/>
      <w:szCs w:val="24"/>
    </w:rPr>
  </w:style>
  <w:style w:type="paragraph" w:customStyle="1" w:styleId="xl72">
    <w:name w:val="xl72"/>
    <w:basedOn w:val="a"/>
    <w:rsid w:val="002F33AE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3">
    <w:name w:val="xl73"/>
    <w:basedOn w:val="a"/>
    <w:rsid w:val="002F33AE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4">
    <w:name w:val="xl74"/>
    <w:basedOn w:val="a"/>
    <w:rsid w:val="002F33AE"/>
    <w:pPr>
      <w:widowControl/>
      <w:pBdr>
        <w:lef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5">
    <w:name w:val="xl75"/>
    <w:basedOn w:val="a"/>
    <w:rsid w:val="002F33AE"/>
    <w:pPr>
      <w:widowControl/>
      <w:pBdr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character" w:customStyle="1" w:styleId="fontstyle01">
    <w:name w:val="fontstyle01"/>
    <w:basedOn w:val="a0"/>
    <w:qFormat/>
    <w:rsid w:val="00FF1009"/>
    <w:rPr>
      <w:rFonts w:ascii="Arial" w:hAnsi="Arial" w:cs="Arial" w:hint="default"/>
      <w:b/>
      <w:bCs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a0"/>
    <w:rsid w:val="00FF1009"/>
    <w:rPr>
      <w:rFonts w:ascii="Arial" w:hAnsi="Arial" w:cs="Arial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a0"/>
    <w:qFormat/>
    <w:rsid w:val="00FF1009"/>
    <w:rPr>
      <w:rFonts w:ascii="Arial" w:hAnsi="Arial" w:cs="Arial" w:hint="default"/>
      <w:b w:val="0"/>
      <w:bCs w:val="0"/>
      <w:i/>
      <w:iCs/>
      <w:color w:val="000000"/>
      <w:sz w:val="18"/>
      <w:szCs w:val="18"/>
    </w:rPr>
  </w:style>
  <w:style w:type="paragraph" w:styleId="30">
    <w:name w:val="toc 3"/>
    <w:basedOn w:val="a"/>
    <w:next w:val="a"/>
    <w:autoRedefine/>
    <w:uiPriority w:val="39"/>
    <w:unhideWhenUsed/>
    <w:qFormat/>
    <w:rsid w:val="00836FA4"/>
    <w:pPr>
      <w:ind w:leftChars="400" w:left="840"/>
    </w:pPr>
  </w:style>
  <w:style w:type="paragraph" w:styleId="7">
    <w:name w:val="toc 7"/>
    <w:basedOn w:val="a"/>
    <w:next w:val="a"/>
    <w:uiPriority w:val="39"/>
    <w:unhideWhenUsed/>
    <w:qFormat/>
    <w:rsid w:val="00A31A53"/>
    <w:pPr>
      <w:ind w:leftChars="1200" w:left="2520"/>
    </w:pPr>
  </w:style>
  <w:style w:type="paragraph" w:styleId="aa">
    <w:name w:val="caption"/>
    <w:basedOn w:val="a"/>
    <w:next w:val="a"/>
    <w:uiPriority w:val="35"/>
    <w:unhideWhenUsed/>
    <w:qFormat/>
    <w:rsid w:val="00A31A53"/>
    <w:rPr>
      <w:rFonts w:asciiTheme="majorHAnsi" w:eastAsia="黑体" w:hAnsiTheme="majorHAnsi" w:cstheme="majorBidi"/>
      <w:sz w:val="20"/>
      <w:szCs w:val="20"/>
    </w:rPr>
  </w:style>
  <w:style w:type="paragraph" w:styleId="50">
    <w:name w:val="toc 5"/>
    <w:basedOn w:val="a"/>
    <w:next w:val="a"/>
    <w:uiPriority w:val="39"/>
    <w:unhideWhenUsed/>
    <w:qFormat/>
    <w:rsid w:val="00A31A53"/>
    <w:pPr>
      <w:ind w:leftChars="800" w:left="1680"/>
    </w:pPr>
  </w:style>
  <w:style w:type="paragraph" w:styleId="8">
    <w:name w:val="toc 8"/>
    <w:basedOn w:val="a"/>
    <w:next w:val="a"/>
    <w:uiPriority w:val="39"/>
    <w:unhideWhenUsed/>
    <w:qFormat/>
    <w:rsid w:val="00A31A53"/>
    <w:pPr>
      <w:ind w:leftChars="1400" w:left="2940"/>
    </w:pPr>
  </w:style>
  <w:style w:type="paragraph" w:styleId="10">
    <w:name w:val="toc 1"/>
    <w:basedOn w:val="a"/>
    <w:next w:val="a"/>
    <w:uiPriority w:val="39"/>
    <w:unhideWhenUsed/>
    <w:qFormat/>
    <w:rsid w:val="00A31A53"/>
  </w:style>
  <w:style w:type="paragraph" w:styleId="40">
    <w:name w:val="toc 4"/>
    <w:basedOn w:val="a"/>
    <w:next w:val="a"/>
    <w:uiPriority w:val="39"/>
    <w:unhideWhenUsed/>
    <w:qFormat/>
    <w:rsid w:val="00A31A53"/>
    <w:pPr>
      <w:ind w:leftChars="600" w:left="1260"/>
    </w:pPr>
  </w:style>
  <w:style w:type="paragraph" w:styleId="6">
    <w:name w:val="toc 6"/>
    <w:basedOn w:val="a"/>
    <w:next w:val="a"/>
    <w:uiPriority w:val="39"/>
    <w:unhideWhenUsed/>
    <w:qFormat/>
    <w:rsid w:val="00A31A53"/>
    <w:pPr>
      <w:ind w:leftChars="1000" w:left="2100"/>
    </w:pPr>
  </w:style>
  <w:style w:type="paragraph" w:styleId="9">
    <w:name w:val="toc 9"/>
    <w:basedOn w:val="a"/>
    <w:next w:val="a"/>
    <w:uiPriority w:val="39"/>
    <w:unhideWhenUsed/>
    <w:qFormat/>
    <w:rsid w:val="00A31A53"/>
    <w:pPr>
      <w:ind w:leftChars="1600" w:left="3360"/>
    </w:pPr>
  </w:style>
  <w:style w:type="paragraph" w:styleId="ab">
    <w:name w:val="Title"/>
    <w:basedOn w:val="a"/>
    <w:next w:val="a"/>
    <w:link w:val="Char2"/>
    <w:uiPriority w:val="10"/>
    <w:qFormat/>
    <w:rsid w:val="00A31A5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b"/>
    <w:uiPriority w:val="10"/>
    <w:qFormat/>
    <w:rsid w:val="00A31A53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FigureCaptionChar">
    <w:name w:val="Figure Caption Char"/>
    <w:basedOn w:val="a0"/>
    <w:link w:val="FigureCaption"/>
    <w:qFormat/>
    <w:rsid w:val="00A31A53"/>
    <w:rPr>
      <w:rFonts w:ascii="Arial Narrow" w:eastAsia="宋体" w:hAnsi="Arial Narrow"/>
      <w:b/>
      <w:sz w:val="18"/>
      <w:lang w:eastAsia="en-US"/>
    </w:rPr>
  </w:style>
  <w:style w:type="paragraph" w:customStyle="1" w:styleId="FigureCaption">
    <w:name w:val="Figure Caption"/>
    <w:basedOn w:val="a"/>
    <w:link w:val="FigureCaptionChar"/>
    <w:qFormat/>
    <w:rsid w:val="00A31A53"/>
    <w:pPr>
      <w:widowControl/>
      <w:jc w:val="center"/>
    </w:pPr>
    <w:rPr>
      <w:rFonts w:ascii="Arial Narrow" w:eastAsia="宋体" w:hAnsi="Arial Narrow"/>
      <w:b/>
      <w:sz w:val="18"/>
      <w:lang w:eastAsia="en-US"/>
    </w:rPr>
  </w:style>
  <w:style w:type="paragraph" w:customStyle="1" w:styleId="H3Text">
    <w:name w:val="H3 Text"/>
    <w:qFormat/>
    <w:rsid w:val="00A31A53"/>
    <w:pPr>
      <w:ind w:left="720"/>
    </w:pPr>
    <w:rPr>
      <w:rFonts w:ascii="Times New Roman" w:eastAsia="Times New Roman" w:hAnsi="Times New Roman" w:cs="Times New Roman"/>
      <w:sz w:val="18"/>
      <w:szCs w:val="20"/>
    </w:rPr>
  </w:style>
  <w:style w:type="paragraph" w:customStyle="1" w:styleId="Featuredescriptionpoints">
    <w:name w:val="Feature description points"/>
    <w:basedOn w:val="a"/>
    <w:qFormat/>
    <w:rsid w:val="00A31A53"/>
    <w:pPr>
      <w:adjustRightInd w:val="0"/>
      <w:snapToGrid w:val="0"/>
      <w:spacing w:before="20" w:after="20"/>
      <w:jc w:val="left"/>
    </w:pPr>
    <w:rPr>
      <w:rFonts w:ascii="Times New Roman" w:eastAsia="PMingLiU" w:hAnsi="Times New Roman" w:cs="Times New Roman"/>
      <w:color w:val="000000"/>
      <w:kern w:val="0"/>
      <w:sz w:val="18"/>
      <w:szCs w:val="20"/>
      <w:shd w:val="clear" w:color="auto" w:fill="FFFFFF"/>
      <w:lang w:eastAsia="zh-TW"/>
    </w:rPr>
  </w:style>
  <w:style w:type="paragraph" w:customStyle="1" w:styleId="11">
    <w:name w:val="列出段落1"/>
    <w:basedOn w:val="a"/>
    <w:uiPriority w:val="34"/>
    <w:qFormat/>
    <w:rsid w:val="00A31A53"/>
    <w:pPr>
      <w:ind w:firstLineChars="200" w:firstLine="420"/>
    </w:pPr>
  </w:style>
  <w:style w:type="paragraph" w:customStyle="1" w:styleId="Default">
    <w:name w:val="Default"/>
    <w:qFormat/>
    <w:rsid w:val="00A31A53"/>
    <w:pPr>
      <w:widowControl w:val="0"/>
      <w:autoSpaceDE w:val="0"/>
      <w:autoSpaceDN w:val="0"/>
      <w:adjustRightInd w:val="0"/>
    </w:pPr>
    <w:rPr>
      <w:rFonts w:ascii="Myriad Pro BS" w:hAnsi="Myriad Pro BS" w:cs="Myriad Pro BS"/>
      <w:color w:val="000000"/>
      <w:kern w:val="0"/>
      <w:sz w:val="24"/>
      <w:szCs w:val="24"/>
    </w:rPr>
  </w:style>
  <w:style w:type="paragraph" w:customStyle="1" w:styleId="xl17145">
    <w:name w:val="xl17145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17146">
    <w:name w:val="xl17146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7">
    <w:name w:val="xl17147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CD5B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8">
    <w:name w:val="xl17148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8CCE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9">
    <w:name w:val="xl17149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D3BA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0">
    <w:name w:val="xl17150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5FF76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1">
    <w:name w:val="xl17151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2FCB2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2">
    <w:name w:val="xl17152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7C3AB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3">
    <w:name w:val="xl17153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B9D5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4">
    <w:name w:val="xl17154"/>
    <w:basedOn w:val="a"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D9C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5">
    <w:name w:val="xl17155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BC8C7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6">
    <w:name w:val="xl17156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7">
    <w:name w:val="xl17157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DE9D9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8">
    <w:name w:val="xl17158"/>
    <w:basedOn w:val="a"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C66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9">
    <w:name w:val="xl17159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0">
    <w:name w:val="xl17160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7DEE8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1">
    <w:name w:val="xl17161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2DCDB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2">
    <w:name w:val="xl17162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4BD97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63">
    <w:name w:val="xl63"/>
    <w:basedOn w:val="a"/>
    <w:rsid w:val="00A31A53"/>
    <w:pPr>
      <w:widowControl/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b/>
      <w:bCs/>
      <w:color w:val="000000"/>
      <w:kern w:val="0"/>
      <w:sz w:val="24"/>
      <w:szCs w:val="24"/>
    </w:rPr>
  </w:style>
  <w:style w:type="paragraph" w:customStyle="1" w:styleId="xl64">
    <w:name w:val="xl64"/>
    <w:basedOn w:val="a"/>
    <w:qFormat/>
    <w:rsid w:val="00A31A53"/>
    <w:pPr>
      <w:widowControl/>
      <w:pBdr>
        <w:top w:val="single" w:sz="8" w:space="0" w:color="auto"/>
        <w:bottom w:val="single" w:sz="8" w:space="0" w:color="auto"/>
        <w:right w:val="single" w:sz="8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b/>
      <w:bCs/>
      <w:color w:val="000000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header" w:qFormat="1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qFormat="1"/>
    <w:lsdException w:name="FollowedHyperlink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9"/>
    <w:qFormat/>
    <w:rsid w:val="001A184E"/>
    <w:pPr>
      <w:keepNext/>
      <w:keepLines/>
      <w:spacing w:before="340" w:after="330" w:line="578" w:lineRule="auto"/>
      <w:outlineLvl w:val="0"/>
    </w:pPr>
    <w:rPr>
      <w:rFonts w:ascii="Calibri" w:eastAsia="宋体" w:hAnsi="Calibri" w:cs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259D5"/>
    <w:pPr>
      <w:keepNext/>
      <w:keepLines/>
      <w:spacing w:before="260" w:after="260" w:line="416" w:lineRule="auto"/>
      <w:outlineLvl w:val="1"/>
    </w:pPr>
    <w:rPr>
      <w:rFonts w:asciiTheme="majorHAnsi" w:eastAsia="Arial" w:hAnsiTheme="majorHAnsi" w:cstheme="majorBidi"/>
      <w:b/>
      <w:bCs/>
      <w:sz w:val="4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869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8693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6085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qFormat/>
    <w:rsid w:val="001A184E"/>
    <w:rPr>
      <w:rFonts w:ascii="Calibri" w:eastAsia="宋体" w:hAnsi="Calibri" w:cs="Calibri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qFormat/>
    <w:rsid w:val="00D259D5"/>
    <w:rPr>
      <w:rFonts w:asciiTheme="majorHAnsi" w:eastAsia="Arial" w:hAnsiTheme="majorHAnsi" w:cstheme="majorBidi"/>
      <w:b/>
      <w:bCs/>
      <w:sz w:val="44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A8693B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qFormat/>
    <w:rsid w:val="00A8693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qFormat/>
    <w:rsid w:val="00D60855"/>
    <w:rPr>
      <w:b/>
      <w:bCs/>
      <w:sz w:val="28"/>
      <w:szCs w:val="28"/>
    </w:rPr>
  </w:style>
  <w:style w:type="paragraph" w:styleId="a3">
    <w:name w:val="header"/>
    <w:basedOn w:val="a"/>
    <w:link w:val="Char"/>
    <w:uiPriority w:val="99"/>
    <w:unhideWhenUsed/>
    <w:qFormat/>
    <w:rsid w:val="002409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qFormat/>
    <w:rsid w:val="002409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2409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24093D"/>
    <w:rPr>
      <w:sz w:val="18"/>
      <w:szCs w:val="18"/>
    </w:rPr>
  </w:style>
  <w:style w:type="table" w:styleId="a5">
    <w:name w:val="Table Grid"/>
    <w:basedOn w:val="a1"/>
    <w:uiPriority w:val="59"/>
    <w:qFormat/>
    <w:rsid w:val="00FE4E2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957E1D"/>
    <w:pPr>
      <w:ind w:firstLineChars="200" w:firstLine="420"/>
    </w:pPr>
  </w:style>
  <w:style w:type="paragraph" w:styleId="a7">
    <w:name w:val="Balloon Text"/>
    <w:basedOn w:val="a"/>
    <w:link w:val="Char1"/>
    <w:uiPriority w:val="99"/>
    <w:unhideWhenUsed/>
    <w:qFormat/>
    <w:rsid w:val="008B67B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qFormat/>
    <w:rsid w:val="008B67B0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qFormat/>
    <w:rsid w:val="002043EE"/>
    <w:pPr>
      <w:ind w:leftChars="200" w:left="420"/>
    </w:pPr>
  </w:style>
  <w:style w:type="character" w:styleId="a8">
    <w:name w:val="Hyperlink"/>
    <w:basedOn w:val="a0"/>
    <w:uiPriority w:val="99"/>
    <w:unhideWhenUsed/>
    <w:qFormat/>
    <w:rsid w:val="002043EE"/>
    <w:rPr>
      <w:color w:val="0000FF" w:themeColor="hyperlink"/>
      <w:u w:val="single"/>
    </w:rPr>
  </w:style>
  <w:style w:type="character" w:styleId="a9">
    <w:name w:val="FollowedHyperlink"/>
    <w:basedOn w:val="a0"/>
    <w:uiPriority w:val="99"/>
    <w:unhideWhenUsed/>
    <w:qFormat/>
    <w:rsid w:val="002F33AE"/>
    <w:rPr>
      <w:color w:val="800080"/>
      <w:u w:val="single"/>
    </w:rPr>
  </w:style>
  <w:style w:type="paragraph" w:customStyle="1" w:styleId="font5">
    <w:name w:val="font5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xl65">
    <w:name w:val="xl65"/>
    <w:basedOn w:val="a"/>
    <w:qFormat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66">
    <w:name w:val="xl66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7">
    <w:name w:val="xl67"/>
    <w:basedOn w:val="a"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8">
    <w:name w:val="xl68"/>
    <w:basedOn w:val="a"/>
    <w:qFormat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9">
    <w:name w:val="xl69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0">
    <w:name w:val="xl70"/>
    <w:basedOn w:val="a"/>
    <w:rsid w:val="002F33AE"/>
    <w:pPr>
      <w:widowControl/>
      <w:spacing w:before="100" w:beforeAutospacing="1" w:after="100" w:afterAutospacing="1"/>
      <w:jc w:val="left"/>
      <w:textAlignment w:val="bottom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71">
    <w:name w:val="xl71"/>
    <w:basedOn w:val="a"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4"/>
      <w:szCs w:val="24"/>
    </w:rPr>
  </w:style>
  <w:style w:type="paragraph" w:customStyle="1" w:styleId="xl72">
    <w:name w:val="xl72"/>
    <w:basedOn w:val="a"/>
    <w:rsid w:val="002F33AE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3">
    <w:name w:val="xl73"/>
    <w:basedOn w:val="a"/>
    <w:rsid w:val="002F33AE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4">
    <w:name w:val="xl74"/>
    <w:basedOn w:val="a"/>
    <w:rsid w:val="002F33AE"/>
    <w:pPr>
      <w:widowControl/>
      <w:pBdr>
        <w:lef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5">
    <w:name w:val="xl75"/>
    <w:basedOn w:val="a"/>
    <w:rsid w:val="002F33AE"/>
    <w:pPr>
      <w:widowControl/>
      <w:pBdr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character" w:customStyle="1" w:styleId="fontstyle01">
    <w:name w:val="fontstyle01"/>
    <w:basedOn w:val="a0"/>
    <w:qFormat/>
    <w:rsid w:val="00FF1009"/>
    <w:rPr>
      <w:rFonts w:ascii="Arial" w:hAnsi="Arial" w:cs="Arial" w:hint="default"/>
      <w:b/>
      <w:bCs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a0"/>
    <w:rsid w:val="00FF1009"/>
    <w:rPr>
      <w:rFonts w:ascii="Arial" w:hAnsi="Arial" w:cs="Arial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a0"/>
    <w:qFormat/>
    <w:rsid w:val="00FF1009"/>
    <w:rPr>
      <w:rFonts w:ascii="Arial" w:hAnsi="Arial" w:cs="Arial" w:hint="default"/>
      <w:b w:val="0"/>
      <w:bCs w:val="0"/>
      <w:i/>
      <w:iCs/>
      <w:color w:val="000000"/>
      <w:sz w:val="18"/>
      <w:szCs w:val="18"/>
    </w:rPr>
  </w:style>
  <w:style w:type="paragraph" w:styleId="30">
    <w:name w:val="toc 3"/>
    <w:basedOn w:val="a"/>
    <w:next w:val="a"/>
    <w:autoRedefine/>
    <w:uiPriority w:val="39"/>
    <w:unhideWhenUsed/>
    <w:qFormat/>
    <w:rsid w:val="00836FA4"/>
    <w:pPr>
      <w:ind w:leftChars="400" w:left="840"/>
    </w:pPr>
  </w:style>
  <w:style w:type="paragraph" w:styleId="7">
    <w:name w:val="toc 7"/>
    <w:basedOn w:val="a"/>
    <w:next w:val="a"/>
    <w:uiPriority w:val="39"/>
    <w:unhideWhenUsed/>
    <w:qFormat/>
    <w:rsid w:val="00A31A53"/>
    <w:pPr>
      <w:ind w:leftChars="1200" w:left="2520"/>
    </w:pPr>
  </w:style>
  <w:style w:type="paragraph" w:styleId="aa">
    <w:name w:val="caption"/>
    <w:basedOn w:val="a"/>
    <w:next w:val="a"/>
    <w:uiPriority w:val="35"/>
    <w:unhideWhenUsed/>
    <w:qFormat/>
    <w:rsid w:val="00A31A53"/>
    <w:rPr>
      <w:rFonts w:asciiTheme="majorHAnsi" w:eastAsia="黑体" w:hAnsiTheme="majorHAnsi" w:cstheme="majorBidi"/>
      <w:sz w:val="20"/>
      <w:szCs w:val="20"/>
    </w:rPr>
  </w:style>
  <w:style w:type="paragraph" w:styleId="50">
    <w:name w:val="toc 5"/>
    <w:basedOn w:val="a"/>
    <w:next w:val="a"/>
    <w:uiPriority w:val="39"/>
    <w:unhideWhenUsed/>
    <w:qFormat/>
    <w:rsid w:val="00A31A53"/>
    <w:pPr>
      <w:ind w:leftChars="800" w:left="1680"/>
    </w:pPr>
  </w:style>
  <w:style w:type="paragraph" w:styleId="8">
    <w:name w:val="toc 8"/>
    <w:basedOn w:val="a"/>
    <w:next w:val="a"/>
    <w:uiPriority w:val="39"/>
    <w:unhideWhenUsed/>
    <w:qFormat/>
    <w:rsid w:val="00A31A53"/>
    <w:pPr>
      <w:ind w:leftChars="1400" w:left="2940"/>
    </w:pPr>
  </w:style>
  <w:style w:type="paragraph" w:styleId="10">
    <w:name w:val="toc 1"/>
    <w:basedOn w:val="a"/>
    <w:next w:val="a"/>
    <w:uiPriority w:val="39"/>
    <w:unhideWhenUsed/>
    <w:qFormat/>
    <w:rsid w:val="00A31A53"/>
  </w:style>
  <w:style w:type="paragraph" w:styleId="40">
    <w:name w:val="toc 4"/>
    <w:basedOn w:val="a"/>
    <w:next w:val="a"/>
    <w:uiPriority w:val="39"/>
    <w:unhideWhenUsed/>
    <w:qFormat/>
    <w:rsid w:val="00A31A53"/>
    <w:pPr>
      <w:ind w:leftChars="600" w:left="1260"/>
    </w:pPr>
  </w:style>
  <w:style w:type="paragraph" w:styleId="6">
    <w:name w:val="toc 6"/>
    <w:basedOn w:val="a"/>
    <w:next w:val="a"/>
    <w:uiPriority w:val="39"/>
    <w:unhideWhenUsed/>
    <w:qFormat/>
    <w:rsid w:val="00A31A53"/>
    <w:pPr>
      <w:ind w:leftChars="1000" w:left="2100"/>
    </w:pPr>
  </w:style>
  <w:style w:type="paragraph" w:styleId="9">
    <w:name w:val="toc 9"/>
    <w:basedOn w:val="a"/>
    <w:next w:val="a"/>
    <w:uiPriority w:val="39"/>
    <w:unhideWhenUsed/>
    <w:qFormat/>
    <w:rsid w:val="00A31A53"/>
    <w:pPr>
      <w:ind w:leftChars="1600" w:left="3360"/>
    </w:pPr>
  </w:style>
  <w:style w:type="paragraph" w:styleId="ab">
    <w:name w:val="Title"/>
    <w:basedOn w:val="a"/>
    <w:next w:val="a"/>
    <w:link w:val="Char2"/>
    <w:uiPriority w:val="10"/>
    <w:qFormat/>
    <w:rsid w:val="00A31A5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b"/>
    <w:uiPriority w:val="10"/>
    <w:qFormat/>
    <w:rsid w:val="00A31A53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FigureCaptionChar">
    <w:name w:val="Figure Caption Char"/>
    <w:basedOn w:val="a0"/>
    <w:link w:val="FigureCaption"/>
    <w:qFormat/>
    <w:rsid w:val="00A31A53"/>
    <w:rPr>
      <w:rFonts w:ascii="Arial Narrow" w:eastAsia="宋体" w:hAnsi="Arial Narrow"/>
      <w:b/>
      <w:sz w:val="18"/>
      <w:lang w:eastAsia="en-US"/>
    </w:rPr>
  </w:style>
  <w:style w:type="paragraph" w:customStyle="1" w:styleId="FigureCaption">
    <w:name w:val="Figure Caption"/>
    <w:basedOn w:val="a"/>
    <w:link w:val="FigureCaptionChar"/>
    <w:qFormat/>
    <w:rsid w:val="00A31A53"/>
    <w:pPr>
      <w:widowControl/>
      <w:jc w:val="center"/>
    </w:pPr>
    <w:rPr>
      <w:rFonts w:ascii="Arial Narrow" w:eastAsia="宋体" w:hAnsi="Arial Narrow"/>
      <w:b/>
      <w:sz w:val="18"/>
      <w:lang w:eastAsia="en-US"/>
    </w:rPr>
  </w:style>
  <w:style w:type="paragraph" w:customStyle="1" w:styleId="H3Text">
    <w:name w:val="H3 Text"/>
    <w:qFormat/>
    <w:rsid w:val="00A31A53"/>
    <w:pPr>
      <w:ind w:left="720"/>
    </w:pPr>
    <w:rPr>
      <w:rFonts w:ascii="Times New Roman" w:eastAsia="Times New Roman" w:hAnsi="Times New Roman" w:cs="Times New Roman"/>
      <w:sz w:val="18"/>
      <w:szCs w:val="20"/>
    </w:rPr>
  </w:style>
  <w:style w:type="paragraph" w:customStyle="1" w:styleId="Featuredescriptionpoints">
    <w:name w:val="Feature description points"/>
    <w:basedOn w:val="a"/>
    <w:qFormat/>
    <w:rsid w:val="00A31A53"/>
    <w:pPr>
      <w:adjustRightInd w:val="0"/>
      <w:snapToGrid w:val="0"/>
      <w:spacing w:before="20" w:after="20"/>
      <w:jc w:val="left"/>
    </w:pPr>
    <w:rPr>
      <w:rFonts w:ascii="Times New Roman" w:eastAsia="PMingLiU" w:hAnsi="Times New Roman" w:cs="Times New Roman"/>
      <w:color w:val="000000"/>
      <w:kern w:val="0"/>
      <w:sz w:val="18"/>
      <w:szCs w:val="20"/>
      <w:shd w:val="clear" w:color="auto" w:fill="FFFFFF"/>
      <w:lang w:eastAsia="zh-TW"/>
    </w:rPr>
  </w:style>
  <w:style w:type="paragraph" w:customStyle="1" w:styleId="11">
    <w:name w:val="列出段落1"/>
    <w:basedOn w:val="a"/>
    <w:uiPriority w:val="34"/>
    <w:qFormat/>
    <w:rsid w:val="00A31A53"/>
    <w:pPr>
      <w:ind w:firstLineChars="200" w:firstLine="420"/>
    </w:pPr>
  </w:style>
  <w:style w:type="paragraph" w:customStyle="1" w:styleId="Default">
    <w:name w:val="Default"/>
    <w:qFormat/>
    <w:rsid w:val="00A31A53"/>
    <w:pPr>
      <w:widowControl w:val="0"/>
      <w:autoSpaceDE w:val="0"/>
      <w:autoSpaceDN w:val="0"/>
      <w:adjustRightInd w:val="0"/>
    </w:pPr>
    <w:rPr>
      <w:rFonts w:ascii="Myriad Pro BS" w:hAnsi="Myriad Pro BS" w:cs="Myriad Pro BS"/>
      <w:color w:val="000000"/>
      <w:kern w:val="0"/>
      <w:sz w:val="24"/>
      <w:szCs w:val="24"/>
    </w:rPr>
  </w:style>
  <w:style w:type="paragraph" w:customStyle="1" w:styleId="xl17145">
    <w:name w:val="xl17145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17146">
    <w:name w:val="xl17146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7">
    <w:name w:val="xl17147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CD5B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8">
    <w:name w:val="xl17148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8CCE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9">
    <w:name w:val="xl17149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D3BA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0">
    <w:name w:val="xl17150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5FF76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1">
    <w:name w:val="xl17151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2FCB2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2">
    <w:name w:val="xl17152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7C3AB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3">
    <w:name w:val="xl17153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B9D5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4">
    <w:name w:val="xl17154"/>
    <w:basedOn w:val="a"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D9C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5">
    <w:name w:val="xl17155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BC8C7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6">
    <w:name w:val="xl17156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7">
    <w:name w:val="xl17157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DE9D9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8">
    <w:name w:val="xl17158"/>
    <w:basedOn w:val="a"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C66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9">
    <w:name w:val="xl17159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0">
    <w:name w:val="xl17160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7DEE8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1">
    <w:name w:val="xl17161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2DCDB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2">
    <w:name w:val="xl17162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4BD97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63">
    <w:name w:val="xl63"/>
    <w:basedOn w:val="a"/>
    <w:rsid w:val="00A31A53"/>
    <w:pPr>
      <w:widowControl/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b/>
      <w:bCs/>
      <w:color w:val="000000"/>
      <w:kern w:val="0"/>
      <w:sz w:val="24"/>
      <w:szCs w:val="24"/>
    </w:rPr>
  </w:style>
  <w:style w:type="paragraph" w:customStyle="1" w:styleId="xl64">
    <w:name w:val="xl64"/>
    <w:basedOn w:val="a"/>
    <w:qFormat/>
    <w:rsid w:val="00A31A53"/>
    <w:pPr>
      <w:widowControl/>
      <w:pBdr>
        <w:top w:val="single" w:sz="8" w:space="0" w:color="auto"/>
        <w:bottom w:val="single" w:sz="8" w:space="0" w:color="auto"/>
        <w:right w:val="single" w:sz="8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b/>
      <w:bCs/>
      <w:color w:val="000000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886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4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44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062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39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31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72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45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58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76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15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33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1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0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77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64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22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5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4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09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36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28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89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8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5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53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6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55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12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8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54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662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44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38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5.emf"/><Relationship Id="rId26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5" Type="http://schemas.openxmlformats.org/officeDocument/2006/relationships/header" Target="header6.xml"/><Relationship Id="rId33" Type="http://schemas.openxmlformats.org/officeDocument/2006/relationships/header" Target="header8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24" Type="http://schemas.openxmlformats.org/officeDocument/2006/relationships/footer" Target="footer1.xml"/><Relationship Id="rId32" Type="http://schemas.openxmlformats.org/officeDocument/2006/relationships/header" Target="header7.xml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header" Target="header5.xml"/><Relationship Id="rId28" Type="http://schemas.openxmlformats.org/officeDocument/2006/relationships/image" Target="media/image9.png"/><Relationship Id="rId36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oleObject" Target="embeddings/oleObject4.bin"/><Relationship Id="rId31" Type="http://schemas.openxmlformats.org/officeDocument/2006/relationships/image" Target="media/image12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3.emf"/><Relationship Id="rId22" Type="http://schemas.openxmlformats.org/officeDocument/2006/relationships/header" Target="header4.xml"/><Relationship Id="rId27" Type="http://schemas.openxmlformats.org/officeDocument/2006/relationships/image" Target="media/image8.png"/><Relationship Id="rId30" Type="http://schemas.openxmlformats.org/officeDocument/2006/relationships/image" Target="media/image11.png"/><Relationship Id="rId35" Type="http://schemas.openxmlformats.org/officeDocument/2006/relationships/header" Target="header9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8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9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C75AEC-540D-4660-962C-13E39B8C25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2</Pages>
  <Words>16430</Words>
  <Characters>93655</Characters>
  <Application>Microsoft Office Word</Application>
  <DocSecurity>0</DocSecurity>
  <Lines>780</Lines>
  <Paragraphs>219</Paragraphs>
  <ScaleCrop>false</ScaleCrop>
  <Company>Microsoft</Company>
  <LinksUpToDate>false</LinksUpToDate>
  <CharactersWithSpaces>1098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li</dc:creator>
  <cp:lastModifiedBy>User</cp:lastModifiedBy>
  <cp:revision>2</cp:revision>
  <cp:lastPrinted>2018-02-08T02:40:00Z</cp:lastPrinted>
  <dcterms:created xsi:type="dcterms:W3CDTF">2018-03-01T09:58:00Z</dcterms:created>
  <dcterms:modified xsi:type="dcterms:W3CDTF">2018-03-01T09:58:00Z</dcterms:modified>
</cp:coreProperties>
</file>